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58E48F" w14:textId="6A6DFDB4" w:rsidR="00A63578" w:rsidRPr="00D957CE" w:rsidRDefault="00EF7796" w:rsidP="00A63578">
      <w:pPr>
        <w:rPr>
          <w:rFonts w:ascii="Calibri" w:hAnsi="Calibri" w:cs="Arial"/>
          <w:b/>
          <w:sz w:val="56"/>
          <w:szCs w:val="56"/>
        </w:rPr>
      </w:pPr>
      <w:bookmarkStart w:id="0" w:name="_Toc406148955"/>
      <w:r>
        <w:rPr>
          <w:rFonts w:ascii="Calibri" w:hAnsi="Calibri" w:cs="Arial"/>
          <w:b/>
          <w:sz w:val="56"/>
          <w:szCs w:val="56"/>
        </w:rPr>
        <w:t>E3 PRJ3</w:t>
      </w:r>
    </w:p>
    <w:p w14:paraId="1445114D" w14:textId="77777777" w:rsidR="00A63578" w:rsidRPr="00D957CE" w:rsidRDefault="00A63578" w:rsidP="00A63578">
      <w:pPr>
        <w:jc w:val="center"/>
        <w:rPr>
          <w:rFonts w:ascii="Calibri" w:hAnsi="Calibri" w:cs="Arial"/>
          <w:b/>
          <w:sz w:val="28"/>
          <w:szCs w:val="28"/>
        </w:rPr>
      </w:pPr>
    </w:p>
    <w:p w14:paraId="38B57829" w14:textId="77777777" w:rsidR="00A63578" w:rsidRPr="00D957CE" w:rsidRDefault="00A63578" w:rsidP="00A63578">
      <w:pPr>
        <w:jc w:val="center"/>
        <w:rPr>
          <w:rFonts w:ascii="Calibri" w:hAnsi="Calibri" w:cs="Arial"/>
          <w:b/>
          <w:sz w:val="28"/>
          <w:szCs w:val="28"/>
        </w:rPr>
      </w:pPr>
    </w:p>
    <w:p w14:paraId="24CF97C9" w14:textId="77777777" w:rsidR="00A63578" w:rsidRPr="00D957CE" w:rsidRDefault="00A63578" w:rsidP="00A63578">
      <w:pPr>
        <w:jc w:val="center"/>
        <w:rPr>
          <w:rFonts w:ascii="Calibri" w:hAnsi="Calibri" w:cs="Arial"/>
          <w:b/>
          <w:sz w:val="28"/>
          <w:szCs w:val="28"/>
        </w:rPr>
      </w:pPr>
    </w:p>
    <w:p w14:paraId="4AFEBA28" w14:textId="70509EA4" w:rsidR="00A63578" w:rsidRPr="00D957CE" w:rsidRDefault="00A63578" w:rsidP="00A63578">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14:paraId="771E701C" w14:textId="77777777" w:rsidR="00A63578" w:rsidRPr="00D957CE" w:rsidRDefault="00A63578" w:rsidP="00A63578">
      <w:pPr>
        <w:rPr>
          <w:rFonts w:ascii="Calibri" w:hAnsi="Calibri" w:cs="Arial"/>
          <w:b/>
          <w:sz w:val="28"/>
          <w:szCs w:val="28"/>
        </w:rPr>
      </w:pPr>
    </w:p>
    <w:p w14:paraId="099C39D2" w14:textId="207400B2" w:rsidR="00A63578" w:rsidRPr="00A63578" w:rsidRDefault="00A63578" w:rsidP="00A63578">
      <w:pPr>
        <w:jc w:val="center"/>
        <w:rPr>
          <w:rFonts w:ascii="Calibri" w:hAnsi="Calibri" w:cs="Arial"/>
          <w:b/>
          <w:sz w:val="52"/>
          <w:szCs w:val="52"/>
        </w:rPr>
      </w:pPr>
      <w:r>
        <w:rPr>
          <w:rFonts w:ascii="Calibri" w:hAnsi="Calibri" w:cs="Arial"/>
          <w:b/>
          <w:sz w:val="52"/>
          <w:szCs w:val="52"/>
        </w:rPr>
        <w:t>BODY ROCK 3000</w:t>
      </w:r>
    </w:p>
    <w:p w14:paraId="3F841208" w14:textId="0B68B211" w:rsidR="00A63578" w:rsidRPr="00A63578" w:rsidRDefault="00A63578" w:rsidP="00A63578">
      <w:pPr>
        <w:jc w:val="center"/>
        <w:rPr>
          <w:rFonts w:ascii="Calibri" w:hAnsi="Calibri" w:cs="Arial"/>
          <w:b/>
          <w:sz w:val="40"/>
          <w:szCs w:val="40"/>
        </w:rPr>
      </w:pPr>
      <w:r w:rsidRPr="00D957CE">
        <w:rPr>
          <w:rFonts w:ascii="Calibri" w:hAnsi="Calibri" w:cs="Arial"/>
          <w:b/>
          <w:sz w:val="40"/>
          <w:szCs w:val="40"/>
        </w:rPr>
        <w:t>Rapport</w:t>
      </w:r>
    </w:p>
    <w:p w14:paraId="48B494A6" w14:textId="77777777" w:rsidR="00A63578" w:rsidRPr="00D957CE" w:rsidRDefault="00A63578" w:rsidP="00A63578">
      <w:pPr>
        <w:rPr>
          <w:rFonts w:ascii="Calibri" w:hAnsi="Calibri" w:cs="Arial"/>
          <w:b/>
          <w:sz w:val="28"/>
          <w:szCs w:val="28"/>
        </w:rPr>
      </w:pPr>
    </w:p>
    <w:p w14:paraId="2E8D9FA8" w14:textId="3671D6F4" w:rsidR="00A63578" w:rsidRPr="00D957CE" w:rsidRDefault="00EF7796" w:rsidP="00A63578">
      <w:pPr>
        <w:jc w:val="center"/>
        <w:rPr>
          <w:rFonts w:ascii="Calibri" w:hAnsi="Calibri" w:cs="Arial"/>
          <w:b/>
          <w:sz w:val="28"/>
          <w:szCs w:val="28"/>
        </w:rPr>
      </w:pPr>
      <w:r>
        <w:rPr>
          <w:rFonts w:ascii="Calibri" w:hAnsi="Calibri" w:cs="Arial"/>
          <w:b/>
          <w:sz w:val="28"/>
          <w:szCs w:val="28"/>
        </w:rPr>
        <w:t>Gruppe 9</w:t>
      </w:r>
    </w:p>
    <w:p w14:paraId="0A32AB4E" w14:textId="77777777" w:rsidR="00A63578" w:rsidRPr="00D957CE" w:rsidRDefault="00A63578" w:rsidP="00A63578">
      <w:pPr>
        <w:rPr>
          <w:rFonts w:ascii="Calibri" w:hAnsi="Calibri" w:cs="Arial"/>
          <w:b/>
          <w:sz w:val="28"/>
          <w:szCs w:val="28"/>
        </w:rPr>
      </w:pPr>
    </w:p>
    <w:p w14:paraId="54E27673" w14:textId="77777777" w:rsidR="00A63578" w:rsidRPr="00D957CE" w:rsidRDefault="00A63578" w:rsidP="00A63578">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A63578" w:rsidRPr="00D957CE" w14:paraId="660C9834" w14:textId="77777777" w:rsidTr="00A24235">
        <w:trPr>
          <w:trHeight w:val="75"/>
        </w:trPr>
        <w:tc>
          <w:tcPr>
            <w:tcW w:w="9108" w:type="dxa"/>
          </w:tcPr>
          <w:p w14:paraId="0EE6EC94" w14:textId="77777777" w:rsidR="00A63578" w:rsidRPr="00D957CE" w:rsidRDefault="00A63578" w:rsidP="00A24235">
            <w:pPr>
              <w:rPr>
                <w:rFonts w:ascii="Calibri" w:hAnsi="Calibri" w:cs="Arial"/>
                <w:b/>
                <w:i/>
              </w:rPr>
            </w:pPr>
            <w:r w:rsidRPr="00D957CE">
              <w:rPr>
                <w:rFonts w:ascii="Calibri" w:hAnsi="Calibri" w:cs="Arial"/>
                <w:b/>
                <w:i/>
              </w:rPr>
              <w:t>#1</w:t>
            </w:r>
          </w:p>
          <w:p w14:paraId="4C0E923A" w14:textId="77777777" w:rsidR="00A63578" w:rsidRPr="00D957CE" w:rsidRDefault="00A63578" w:rsidP="00A24235">
            <w:pPr>
              <w:rPr>
                <w:rFonts w:ascii="Calibri" w:hAnsi="Calibri" w:cs="Arial"/>
              </w:rPr>
            </w:pP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A63578" w:rsidRPr="00D957CE" w14:paraId="72C0113D" w14:textId="77777777" w:rsidTr="00A24235">
        <w:trPr>
          <w:trHeight w:val="75"/>
        </w:trPr>
        <w:tc>
          <w:tcPr>
            <w:tcW w:w="9108" w:type="dxa"/>
          </w:tcPr>
          <w:p w14:paraId="610C49F7" w14:textId="1C8373A2" w:rsidR="00A63578" w:rsidRPr="00D957CE" w:rsidRDefault="00A63578" w:rsidP="00A63578">
            <w:pPr>
              <w:rPr>
                <w:rFonts w:ascii="Calibri" w:hAnsi="Calibri" w:cs="Arial"/>
                <w:b/>
                <w:i/>
              </w:rPr>
            </w:pPr>
            <w:r>
              <w:rPr>
                <w:rFonts w:ascii="Calibri" w:hAnsi="Calibri" w:cs="Arial"/>
                <w:b/>
                <w:i/>
              </w:rPr>
              <w:t>#2</w:t>
            </w:r>
          </w:p>
          <w:p w14:paraId="03A52D1B" w14:textId="2C7E2C05" w:rsidR="00A63578" w:rsidRPr="00D957CE" w:rsidRDefault="00A63578" w:rsidP="00A63578">
            <w:pPr>
              <w:rPr>
                <w:rFonts w:ascii="Calibri" w:hAnsi="Calibri" w:cs="Arial"/>
                <w:b/>
                <w:i/>
              </w:rPr>
            </w:pPr>
            <w:proofErr w:type="gramStart"/>
            <w:r w:rsidRPr="00D957CE">
              <w:rPr>
                <w:rFonts w:ascii="Calibri" w:hAnsi="Calibri" w:cs="Arial"/>
              </w:rPr>
              <w:t>Stud.nr.:</w:t>
            </w:r>
            <w:proofErr w:type="gramEnd"/>
            <w:r>
              <w:rPr>
                <w:rFonts w:ascii="Calibri" w:hAnsi="Calibri" w:cs="Arial"/>
              </w:rPr>
              <w:t xml:space="preserve"> 201205998          Navn: Lasse Fisker</w:t>
            </w:r>
          </w:p>
        </w:tc>
      </w:tr>
      <w:tr w:rsidR="00A63578" w:rsidRPr="00D957CE" w14:paraId="6B606A30" w14:textId="77777777" w:rsidTr="00A24235">
        <w:trPr>
          <w:trHeight w:val="75"/>
        </w:trPr>
        <w:tc>
          <w:tcPr>
            <w:tcW w:w="9108" w:type="dxa"/>
          </w:tcPr>
          <w:p w14:paraId="20197B62" w14:textId="77777777" w:rsidR="00A63578" w:rsidRPr="00D957CE" w:rsidRDefault="00A63578" w:rsidP="00A63578">
            <w:pPr>
              <w:rPr>
                <w:rFonts w:ascii="Calibri" w:hAnsi="Calibri" w:cs="Arial"/>
                <w:b/>
                <w:i/>
              </w:rPr>
            </w:pPr>
            <w:r w:rsidRPr="00D957CE">
              <w:rPr>
                <w:rFonts w:ascii="Calibri" w:hAnsi="Calibri" w:cs="Arial"/>
                <w:b/>
                <w:i/>
              </w:rPr>
              <w:t>#3</w:t>
            </w:r>
          </w:p>
          <w:p w14:paraId="3690C849" w14:textId="2DA93E11" w:rsidR="00A63578" w:rsidRPr="00D957CE" w:rsidRDefault="00A63578" w:rsidP="00A63578">
            <w:pPr>
              <w:rPr>
                <w:rFonts w:ascii="Calibri" w:hAnsi="Calibri" w:cs="Arial"/>
                <w:b/>
                <w:i/>
              </w:rPr>
            </w:pP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A63578" w:rsidRPr="00D957CE" w14:paraId="61EAF512" w14:textId="77777777" w:rsidTr="00A24235">
        <w:trPr>
          <w:trHeight w:val="75"/>
        </w:trPr>
        <w:tc>
          <w:tcPr>
            <w:tcW w:w="9108" w:type="dxa"/>
          </w:tcPr>
          <w:p w14:paraId="0C37FAA1" w14:textId="23143B4E" w:rsidR="00A63578" w:rsidRPr="00D957CE" w:rsidRDefault="00A63578" w:rsidP="00A24235">
            <w:pPr>
              <w:rPr>
                <w:rFonts w:ascii="Calibri" w:hAnsi="Calibri" w:cs="Arial"/>
                <w:b/>
                <w:i/>
              </w:rPr>
            </w:pPr>
            <w:r>
              <w:rPr>
                <w:rFonts w:ascii="Calibri" w:hAnsi="Calibri" w:cs="Arial"/>
                <w:b/>
                <w:i/>
              </w:rPr>
              <w:t>#4</w:t>
            </w:r>
          </w:p>
          <w:p w14:paraId="5A96B001" w14:textId="77777777" w:rsidR="00A63578" w:rsidRPr="00D957CE" w:rsidRDefault="00A63578" w:rsidP="00A24235">
            <w:pPr>
              <w:rPr>
                <w:rFonts w:ascii="Calibri" w:hAnsi="Calibri" w:cs="Arial"/>
              </w:rPr>
            </w:pP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A63578" w:rsidRPr="00D957CE" w14:paraId="0CA8E9CD" w14:textId="77777777" w:rsidTr="00A24235">
        <w:trPr>
          <w:trHeight w:val="75"/>
        </w:trPr>
        <w:tc>
          <w:tcPr>
            <w:tcW w:w="9108" w:type="dxa"/>
          </w:tcPr>
          <w:p w14:paraId="0DC8A429" w14:textId="2FFD7960" w:rsidR="00A63578" w:rsidRPr="00D957CE" w:rsidRDefault="00A63578" w:rsidP="00A24235">
            <w:pPr>
              <w:rPr>
                <w:rFonts w:ascii="Calibri" w:hAnsi="Calibri" w:cs="Arial"/>
                <w:b/>
                <w:i/>
              </w:rPr>
            </w:pPr>
            <w:r>
              <w:rPr>
                <w:rFonts w:ascii="Calibri" w:hAnsi="Calibri" w:cs="Arial"/>
                <w:b/>
                <w:i/>
              </w:rPr>
              <w:t>#5</w:t>
            </w:r>
          </w:p>
          <w:p w14:paraId="654E6C98" w14:textId="77777777" w:rsidR="00A63578" w:rsidRPr="00D957CE" w:rsidRDefault="00A63578" w:rsidP="00A24235">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A63578" w:rsidRPr="00D957CE" w14:paraId="1A37875E" w14:textId="77777777" w:rsidTr="00A24235">
        <w:trPr>
          <w:trHeight w:val="75"/>
        </w:trPr>
        <w:tc>
          <w:tcPr>
            <w:tcW w:w="9108" w:type="dxa"/>
          </w:tcPr>
          <w:p w14:paraId="471E0423" w14:textId="77777777" w:rsidR="00A63578" w:rsidRPr="00D957CE" w:rsidRDefault="00A63578" w:rsidP="00A24235">
            <w:pPr>
              <w:rPr>
                <w:rFonts w:ascii="Calibri" w:hAnsi="Calibri" w:cs="Arial"/>
                <w:b/>
                <w:i/>
              </w:rPr>
            </w:pPr>
            <w:r w:rsidRPr="00D957CE">
              <w:rPr>
                <w:rFonts w:ascii="Calibri" w:hAnsi="Calibri" w:cs="Arial"/>
                <w:b/>
                <w:i/>
              </w:rPr>
              <w:t>#6</w:t>
            </w:r>
          </w:p>
          <w:p w14:paraId="65918210" w14:textId="77777777" w:rsidR="00A63578" w:rsidRPr="00D957CE" w:rsidRDefault="00A63578" w:rsidP="00A24235">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A63578" w:rsidRPr="00D957CE" w14:paraId="247F68F8" w14:textId="77777777" w:rsidTr="00A24235">
        <w:trPr>
          <w:trHeight w:val="75"/>
        </w:trPr>
        <w:tc>
          <w:tcPr>
            <w:tcW w:w="9108" w:type="dxa"/>
          </w:tcPr>
          <w:p w14:paraId="5F50D5AC" w14:textId="77777777" w:rsidR="00A63578" w:rsidRPr="00D957CE" w:rsidRDefault="00A63578" w:rsidP="00A24235">
            <w:pPr>
              <w:rPr>
                <w:rFonts w:ascii="Calibri" w:hAnsi="Calibri" w:cs="Arial"/>
                <w:b/>
                <w:i/>
              </w:rPr>
            </w:pPr>
            <w:r w:rsidRPr="00D957CE">
              <w:rPr>
                <w:rFonts w:ascii="Calibri" w:hAnsi="Calibri" w:cs="Arial"/>
                <w:b/>
                <w:i/>
              </w:rPr>
              <w:t>#7</w:t>
            </w:r>
          </w:p>
          <w:p w14:paraId="3B220DFD" w14:textId="132A1183" w:rsidR="00A63578" w:rsidRPr="00D957CE" w:rsidRDefault="00A63578" w:rsidP="00A63578">
            <w:pPr>
              <w:rPr>
                <w:rFonts w:ascii="Calibri" w:hAnsi="Calibri" w:cs="Arial"/>
                <w:b/>
                <w:i/>
              </w:rPr>
            </w:pP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A63578" w:rsidRPr="00D957CE" w14:paraId="11ADF5D3" w14:textId="77777777" w:rsidTr="00A24235">
        <w:trPr>
          <w:trHeight w:val="75"/>
        </w:trPr>
        <w:tc>
          <w:tcPr>
            <w:tcW w:w="9108" w:type="dxa"/>
          </w:tcPr>
          <w:p w14:paraId="46EAC590" w14:textId="77777777" w:rsidR="00A63578" w:rsidRPr="00D957CE" w:rsidRDefault="00A63578" w:rsidP="00A24235">
            <w:pPr>
              <w:rPr>
                <w:rFonts w:ascii="Calibri" w:hAnsi="Calibri" w:cs="Arial"/>
                <w:b/>
                <w:i/>
              </w:rPr>
            </w:pPr>
            <w:r w:rsidRPr="00D957CE">
              <w:rPr>
                <w:rFonts w:ascii="Calibri" w:hAnsi="Calibri" w:cs="Arial"/>
                <w:b/>
                <w:i/>
              </w:rPr>
              <w:t>#8</w:t>
            </w:r>
          </w:p>
          <w:p w14:paraId="37AA0C7D" w14:textId="77777777" w:rsidR="00A63578" w:rsidRPr="00D957CE" w:rsidRDefault="00A63578" w:rsidP="00A24235">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14:paraId="280A7375" w14:textId="77777777" w:rsidR="00A63578" w:rsidRPr="00D957CE" w:rsidRDefault="00A63578" w:rsidP="00A63578">
      <w:pPr>
        <w:rPr>
          <w:rFonts w:ascii="Calibri" w:hAnsi="Calibri" w:cs="Arial"/>
          <w:sz w:val="20"/>
          <w:szCs w:val="20"/>
        </w:rPr>
      </w:pPr>
    </w:p>
    <w:p w14:paraId="33FC0E38" w14:textId="3338B5A4" w:rsidR="00A63578" w:rsidRPr="00D957CE" w:rsidRDefault="00A63578" w:rsidP="00A63578">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14:paraId="67BA5574" w14:textId="77777777" w:rsidR="00A63578" w:rsidRPr="00D957CE" w:rsidRDefault="00A63578" w:rsidP="00A63578">
      <w:pPr>
        <w:rPr>
          <w:rFonts w:ascii="Calibri" w:hAnsi="Calibri" w:cs="Arial"/>
          <w:sz w:val="20"/>
          <w:szCs w:val="20"/>
        </w:rPr>
      </w:pPr>
    </w:p>
    <w:p w14:paraId="640560EA" w14:textId="24347056" w:rsidR="00A63578" w:rsidRPr="00711B60" w:rsidRDefault="00A63578" w:rsidP="00711B60">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BB7478">
        <w:rPr>
          <w:rFonts w:ascii="Calibri" w:hAnsi="Calibri" w:cs="Arial"/>
          <w:noProof/>
          <w:sz w:val="20"/>
          <w:szCs w:val="20"/>
        </w:rPr>
        <w:t>12. december 2014</w:t>
      </w:r>
      <w:r w:rsidRPr="00D957CE">
        <w:rPr>
          <w:rFonts w:ascii="Calibri" w:hAnsi="Calibri" w:cs="Arial"/>
          <w:sz w:val="20"/>
          <w:szCs w:val="20"/>
        </w:rPr>
        <w:fldChar w:fldCharType="end"/>
      </w:r>
    </w:p>
    <w:p w14:paraId="215B1A63" w14:textId="77777777" w:rsidR="00F70F54" w:rsidRDefault="00F70F54" w:rsidP="00F70F54">
      <w:pPr>
        <w:pStyle w:val="Overskrift1"/>
      </w:pPr>
      <w:r>
        <w:lastRenderedPageBreak/>
        <w:t>Abstract</w:t>
      </w:r>
      <w:bookmarkEnd w:id="0"/>
    </w:p>
    <w:p w14:paraId="215B1A64" w14:textId="77777777" w:rsidR="00E33F3E" w:rsidRDefault="00E33F3E" w:rsidP="00E33F3E">
      <w:r>
        <w:t xml:space="preserve">Resuméet skal udarbejdes </w:t>
      </w:r>
      <w:r>
        <w:rPr>
          <w:b/>
          <w:bCs/>
        </w:rPr>
        <w:t xml:space="preserve">både </w:t>
      </w:r>
      <w:r>
        <w:t>på dansk og på engelsk (abstract). Resuméet skal være en</w:t>
      </w:r>
      <w:r w:rsidR="00AB4B73">
        <w:t xml:space="preserve"> </w:t>
      </w:r>
      <w:r>
        <w:t>kortfattet sammenfatning af projektrapporten og bør indeholde følgende:</w:t>
      </w:r>
      <w:r w:rsidR="00AB4B73">
        <w:t xml:space="preserve"> </w:t>
      </w:r>
    </w:p>
    <w:p w14:paraId="215B1A65" w14:textId="77777777" w:rsidR="00E33F3E" w:rsidRDefault="00E33F3E" w:rsidP="00AB4B73">
      <w:pPr>
        <w:pStyle w:val="Listeafsnit"/>
        <w:numPr>
          <w:ilvl w:val="0"/>
          <w:numId w:val="3"/>
        </w:numPr>
      </w:pPr>
      <w:r>
        <w:t>Projektets formål</w:t>
      </w:r>
    </w:p>
    <w:p w14:paraId="215B1A66" w14:textId="77777777" w:rsidR="00E33F3E" w:rsidRDefault="00E33F3E" w:rsidP="00AB4B73">
      <w:pPr>
        <w:pStyle w:val="Listeafsnit"/>
        <w:numPr>
          <w:ilvl w:val="0"/>
          <w:numId w:val="3"/>
        </w:numPr>
      </w:pPr>
      <w:r>
        <w:t>Projektets problemstilling</w:t>
      </w:r>
    </w:p>
    <w:p w14:paraId="215B1A67" w14:textId="77777777" w:rsidR="00E33F3E" w:rsidRDefault="00E33F3E" w:rsidP="00AB4B73">
      <w:pPr>
        <w:pStyle w:val="Listeafsnit"/>
        <w:numPr>
          <w:ilvl w:val="0"/>
          <w:numId w:val="3"/>
        </w:numPr>
      </w:pPr>
      <w:r>
        <w:t>Valgte løsninger</w:t>
      </w:r>
    </w:p>
    <w:p w14:paraId="215B1A68" w14:textId="77777777" w:rsidR="00E33F3E" w:rsidRDefault="00E33F3E" w:rsidP="00AB4B73">
      <w:pPr>
        <w:pStyle w:val="Listeafsnit"/>
        <w:numPr>
          <w:ilvl w:val="0"/>
          <w:numId w:val="3"/>
        </w:numPr>
      </w:pPr>
      <w:r>
        <w:t>Anvendte metoder</w:t>
      </w:r>
    </w:p>
    <w:p w14:paraId="215B1A69" w14:textId="77777777" w:rsidR="00E33F3E" w:rsidRDefault="00E33F3E" w:rsidP="00AB4B73">
      <w:pPr>
        <w:pStyle w:val="Listeafsnit"/>
        <w:numPr>
          <w:ilvl w:val="0"/>
          <w:numId w:val="3"/>
        </w:numPr>
      </w:pPr>
      <w:r>
        <w:t>De væsentligste resultater</w:t>
      </w:r>
    </w:p>
    <w:p w14:paraId="215B1A6A" w14:textId="77777777" w:rsidR="00E33F3E" w:rsidRPr="00E33F3E" w:rsidRDefault="00E33F3E" w:rsidP="00E33F3E">
      <w:r>
        <w:t>Resuméet skal beskrive arbejdet mere præcist, end det er muligt i den korte titel, således</w:t>
      </w:r>
      <w:r w:rsidR="00AB4B73">
        <w:t xml:space="preserve"> </w:t>
      </w:r>
      <w:r>
        <w:t>at læseren herudfra kan afgøre, om det er umagen værd at læse hele rapporten. Det skal</w:t>
      </w:r>
      <w:r w:rsidR="00AB4B73">
        <w:t xml:space="preserve"> </w:t>
      </w:r>
      <w:r>
        <w:t>kunne læses selvstændigt og må ikke indeholde henvisninger til afsnit i rapporten. Resuméets</w:t>
      </w:r>
      <w:r w:rsidR="00AB4B73">
        <w:t xml:space="preserve"> </w:t>
      </w:r>
      <w:r>
        <w:t xml:space="preserve">omfang må ikke overstige 2-300 ord og under </w:t>
      </w:r>
      <w:r>
        <w:rPr>
          <w:b/>
          <w:bCs/>
        </w:rPr>
        <w:t xml:space="preserve">ingen </w:t>
      </w:r>
      <w:r>
        <w:t>omstændigheder 500 ord.</w:t>
      </w:r>
      <w:r w:rsidR="00AB4B73">
        <w:t xml:space="preserve"> </w:t>
      </w:r>
      <w:r>
        <w:t>Skriv så konkret som muligt, og undgå vage udtryk eller fyldord.</w:t>
      </w:r>
    </w:p>
    <w:p w14:paraId="215B1A6B" w14:textId="77777777" w:rsidR="0002281D" w:rsidRDefault="0002281D">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14:paraId="215B1A6C" w14:textId="77777777" w:rsidR="0002281D" w:rsidRDefault="0002281D">
          <w:pPr>
            <w:pStyle w:val="Overskrift"/>
          </w:pPr>
          <w:r>
            <w:t>Indhold</w:t>
          </w:r>
        </w:p>
        <w:p w14:paraId="627CAA08" w14:textId="77777777" w:rsidR="00E11896" w:rsidRDefault="0002281D">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148954" w:history="1">
            <w:r w:rsidR="00E11896" w:rsidRPr="00254191">
              <w:rPr>
                <w:rStyle w:val="Hyperlink"/>
                <w:noProof/>
              </w:rPr>
              <w:t>Forside</w:t>
            </w:r>
            <w:r w:rsidR="00E11896">
              <w:rPr>
                <w:noProof/>
                <w:webHidden/>
              </w:rPr>
              <w:tab/>
            </w:r>
            <w:r w:rsidR="00E11896">
              <w:rPr>
                <w:noProof/>
                <w:webHidden/>
              </w:rPr>
              <w:fldChar w:fldCharType="begin"/>
            </w:r>
            <w:r w:rsidR="00E11896">
              <w:rPr>
                <w:noProof/>
                <w:webHidden/>
              </w:rPr>
              <w:instrText xml:space="preserve"> PAGEREF _Toc406148954 \h </w:instrText>
            </w:r>
            <w:r w:rsidR="00E11896">
              <w:rPr>
                <w:noProof/>
                <w:webHidden/>
              </w:rPr>
            </w:r>
            <w:r w:rsidR="00E11896">
              <w:rPr>
                <w:noProof/>
                <w:webHidden/>
              </w:rPr>
              <w:fldChar w:fldCharType="separate"/>
            </w:r>
            <w:r w:rsidR="00E11896">
              <w:rPr>
                <w:noProof/>
                <w:webHidden/>
              </w:rPr>
              <w:t>1</w:t>
            </w:r>
            <w:r w:rsidR="00E11896">
              <w:rPr>
                <w:noProof/>
                <w:webHidden/>
              </w:rPr>
              <w:fldChar w:fldCharType="end"/>
            </w:r>
          </w:hyperlink>
        </w:p>
        <w:p w14:paraId="6393D7A9" w14:textId="77777777" w:rsidR="00E11896" w:rsidRDefault="00075B40">
          <w:pPr>
            <w:pStyle w:val="Indholdsfortegnelse1"/>
            <w:tabs>
              <w:tab w:val="right" w:leader="dot" w:pos="9628"/>
            </w:tabs>
            <w:rPr>
              <w:rFonts w:eastAsiaTheme="minorEastAsia"/>
              <w:noProof/>
              <w:lang w:eastAsia="da-DK"/>
            </w:rPr>
          </w:pPr>
          <w:hyperlink w:anchor="_Toc406148955" w:history="1">
            <w:r w:rsidR="00E11896" w:rsidRPr="00254191">
              <w:rPr>
                <w:rStyle w:val="Hyperlink"/>
                <w:noProof/>
              </w:rPr>
              <w:t>Abstract</w:t>
            </w:r>
            <w:r w:rsidR="00E11896">
              <w:rPr>
                <w:noProof/>
                <w:webHidden/>
              </w:rPr>
              <w:tab/>
            </w:r>
            <w:r w:rsidR="00E11896">
              <w:rPr>
                <w:noProof/>
                <w:webHidden/>
              </w:rPr>
              <w:fldChar w:fldCharType="begin"/>
            </w:r>
            <w:r w:rsidR="00E11896">
              <w:rPr>
                <w:noProof/>
                <w:webHidden/>
              </w:rPr>
              <w:instrText xml:space="preserve"> PAGEREF _Toc406148955 \h </w:instrText>
            </w:r>
            <w:r w:rsidR="00E11896">
              <w:rPr>
                <w:noProof/>
                <w:webHidden/>
              </w:rPr>
            </w:r>
            <w:r w:rsidR="00E11896">
              <w:rPr>
                <w:noProof/>
                <w:webHidden/>
              </w:rPr>
              <w:fldChar w:fldCharType="separate"/>
            </w:r>
            <w:r w:rsidR="00E11896">
              <w:rPr>
                <w:noProof/>
                <w:webHidden/>
              </w:rPr>
              <w:t>1</w:t>
            </w:r>
            <w:r w:rsidR="00E11896">
              <w:rPr>
                <w:noProof/>
                <w:webHidden/>
              </w:rPr>
              <w:fldChar w:fldCharType="end"/>
            </w:r>
          </w:hyperlink>
        </w:p>
        <w:p w14:paraId="39C557AB" w14:textId="77777777" w:rsidR="00E11896" w:rsidRDefault="00075B40">
          <w:pPr>
            <w:pStyle w:val="Indholdsfortegnelse1"/>
            <w:tabs>
              <w:tab w:val="right" w:leader="dot" w:pos="9628"/>
            </w:tabs>
            <w:rPr>
              <w:rFonts w:eastAsiaTheme="minorEastAsia"/>
              <w:noProof/>
              <w:lang w:eastAsia="da-DK"/>
            </w:rPr>
          </w:pPr>
          <w:hyperlink w:anchor="_Toc406148956" w:history="1">
            <w:r w:rsidR="00E11896" w:rsidRPr="00254191">
              <w:rPr>
                <w:rStyle w:val="Hyperlink"/>
                <w:noProof/>
              </w:rPr>
              <w:t>Indledning</w:t>
            </w:r>
            <w:r w:rsidR="00E11896">
              <w:rPr>
                <w:noProof/>
                <w:webHidden/>
              </w:rPr>
              <w:tab/>
            </w:r>
            <w:r w:rsidR="00E11896">
              <w:rPr>
                <w:noProof/>
                <w:webHidden/>
              </w:rPr>
              <w:fldChar w:fldCharType="begin"/>
            </w:r>
            <w:r w:rsidR="00E11896">
              <w:rPr>
                <w:noProof/>
                <w:webHidden/>
              </w:rPr>
              <w:instrText xml:space="preserve"> PAGEREF _Toc406148956 \h </w:instrText>
            </w:r>
            <w:r w:rsidR="00E11896">
              <w:rPr>
                <w:noProof/>
                <w:webHidden/>
              </w:rPr>
            </w:r>
            <w:r w:rsidR="00E11896">
              <w:rPr>
                <w:noProof/>
                <w:webHidden/>
              </w:rPr>
              <w:fldChar w:fldCharType="separate"/>
            </w:r>
            <w:r w:rsidR="00E11896">
              <w:rPr>
                <w:noProof/>
                <w:webHidden/>
              </w:rPr>
              <w:t>4</w:t>
            </w:r>
            <w:r w:rsidR="00E11896">
              <w:rPr>
                <w:noProof/>
                <w:webHidden/>
              </w:rPr>
              <w:fldChar w:fldCharType="end"/>
            </w:r>
          </w:hyperlink>
        </w:p>
        <w:p w14:paraId="62C11CD3" w14:textId="77777777" w:rsidR="00E11896" w:rsidRDefault="00075B40">
          <w:pPr>
            <w:pStyle w:val="Indholdsfortegnelse1"/>
            <w:tabs>
              <w:tab w:val="right" w:leader="dot" w:pos="9628"/>
            </w:tabs>
            <w:rPr>
              <w:rFonts w:eastAsiaTheme="minorEastAsia"/>
              <w:noProof/>
              <w:lang w:eastAsia="da-DK"/>
            </w:rPr>
          </w:pPr>
          <w:hyperlink w:anchor="_Toc406148957" w:history="1">
            <w:r w:rsidR="00E11896" w:rsidRPr="00254191">
              <w:rPr>
                <w:rStyle w:val="Hyperlink"/>
                <w:noProof/>
              </w:rPr>
              <w:t>Opgaveformulering</w:t>
            </w:r>
            <w:r w:rsidR="00E11896">
              <w:rPr>
                <w:noProof/>
                <w:webHidden/>
              </w:rPr>
              <w:tab/>
            </w:r>
            <w:r w:rsidR="00E11896">
              <w:rPr>
                <w:noProof/>
                <w:webHidden/>
              </w:rPr>
              <w:fldChar w:fldCharType="begin"/>
            </w:r>
            <w:r w:rsidR="00E11896">
              <w:rPr>
                <w:noProof/>
                <w:webHidden/>
              </w:rPr>
              <w:instrText xml:space="preserve"> PAGEREF _Toc406148957 \h </w:instrText>
            </w:r>
            <w:r w:rsidR="00E11896">
              <w:rPr>
                <w:noProof/>
                <w:webHidden/>
              </w:rPr>
            </w:r>
            <w:r w:rsidR="00E11896">
              <w:rPr>
                <w:noProof/>
                <w:webHidden/>
              </w:rPr>
              <w:fldChar w:fldCharType="separate"/>
            </w:r>
            <w:r w:rsidR="00E11896">
              <w:rPr>
                <w:noProof/>
                <w:webHidden/>
              </w:rPr>
              <w:t>4</w:t>
            </w:r>
            <w:r w:rsidR="00E11896">
              <w:rPr>
                <w:noProof/>
                <w:webHidden/>
              </w:rPr>
              <w:fldChar w:fldCharType="end"/>
            </w:r>
          </w:hyperlink>
        </w:p>
        <w:p w14:paraId="257BC576" w14:textId="77777777" w:rsidR="00E11896" w:rsidRDefault="00075B40">
          <w:pPr>
            <w:pStyle w:val="Indholdsfortegnelse1"/>
            <w:tabs>
              <w:tab w:val="right" w:leader="dot" w:pos="9628"/>
            </w:tabs>
            <w:rPr>
              <w:rFonts w:eastAsiaTheme="minorEastAsia"/>
              <w:noProof/>
              <w:lang w:eastAsia="da-DK"/>
            </w:rPr>
          </w:pPr>
          <w:hyperlink w:anchor="_Toc406148958" w:history="1">
            <w:r w:rsidR="00E11896" w:rsidRPr="00254191">
              <w:rPr>
                <w:rStyle w:val="Hyperlink"/>
                <w:noProof/>
              </w:rPr>
              <w:t>Projektafgrænsning</w:t>
            </w:r>
            <w:r w:rsidR="00E11896">
              <w:rPr>
                <w:noProof/>
                <w:webHidden/>
              </w:rPr>
              <w:tab/>
            </w:r>
            <w:r w:rsidR="00E11896">
              <w:rPr>
                <w:noProof/>
                <w:webHidden/>
              </w:rPr>
              <w:fldChar w:fldCharType="begin"/>
            </w:r>
            <w:r w:rsidR="00E11896">
              <w:rPr>
                <w:noProof/>
                <w:webHidden/>
              </w:rPr>
              <w:instrText xml:space="preserve"> PAGEREF _Toc406148958 \h </w:instrText>
            </w:r>
            <w:r w:rsidR="00E11896">
              <w:rPr>
                <w:noProof/>
                <w:webHidden/>
              </w:rPr>
            </w:r>
            <w:r w:rsidR="00E11896">
              <w:rPr>
                <w:noProof/>
                <w:webHidden/>
              </w:rPr>
              <w:fldChar w:fldCharType="separate"/>
            </w:r>
            <w:r w:rsidR="00E11896">
              <w:rPr>
                <w:noProof/>
                <w:webHidden/>
              </w:rPr>
              <w:t>5</w:t>
            </w:r>
            <w:r w:rsidR="00E11896">
              <w:rPr>
                <w:noProof/>
                <w:webHidden/>
              </w:rPr>
              <w:fldChar w:fldCharType="end"/>
            </w:r>
          </w:hyperlink>
        </w:p>
        <w:p w14:paraId="18530E8B" w14:textId="77777777" w:rsidR="00E11896" w:rsidRDefault="00075B40">
          <w:pPr>
            <w:pStyle w:val="Indholdsfortegnelse1"/>
            <w:tabs>
              <w:tab w:val="right" w:leader="dot" w:pos="9628"/>
            </w:tabs>
            <w:rPr>
              <w:rFonts w:eastAsiaTheme="minorEastAsia"/>
              <w:noProof/>
              <w:lang w:eastAsia="da-DK"/>
            </w:rPr>
          </w:pPr>
          <w:hyperlink w:anchor="_Toc406148959" w:history="1">
            <w:r w:rsidR="00E11896" w:rsidRPr="00254191">
              <w:rPr>
                <w:rStyle w:val="Hyperlink"/>
                <w:noProof/>
              </w:rPr>
              <w:t>Systembeskrivelse</w:t>
            </w:r>
            <w:r w:rsidR="00E11896">
              <w:rPr>
                <w:noProof/>
                <w:webHidden/>
              </w:rPr>
              <w:tab/>
            </w:r>
            <w:r w:rsidR="00E11896">
              <w:rPr>
                <w:noProof/>
                <w:webHidden/>
              </w:rPr>
              <w:fldChar w:fldCharType="begin"/>
            </w:r>
            <w:r w:rsidR="00E11896">
              <w:rPr>
                <w:noProof/>
                <w:webHidden/>
              </w:rPr>
              <w:instrText xml:space="preserve"> PAGEREF _Toc406148959 \h </w:instrText>
            </w:r>
            <w:r w:rsidR="00E11896">
              <w:rPr>
                <w:noProof/>
                <w:webHidden/>
              </w:rPr>
            </w:r>
            <w:r w:rsidR="00E11896">
              <w:rPr>
                <w:noProof/>
                <w:webHidden/>
              </w:rPr>
              <w:fldChar w:fldCharType="separate"/>
            </w:r>
            <w:r w:rsidR="00E11896">
              <w:rPr>
                <w:noProof/>
                <w:webHidden/>
              </w:rPr>
              <w:t>5</w:t>
            </w:r>
            <w:r w:rsidR="00E11896">
              <w:rPr>
                <w:noProof/>
                <w:webHidden/>
              </w:rPr>
              <w:fldChar w:fldCharType="end"/>
            </w:r>
          </w:hyperlink>
        </w:p>
        <w:p w14:paraId="4561B9B2" w14:textId="77777777" w:rsidR="00E11896" w:rsidRDefault="00075B40">
          <w:pPr>
            <w:pStyle w:val="Indholdsfortegnelse1"/>
            <w:tabs>
              <w:tab w:val="right" w:leader="dot" w:pos="9628"/>
            </w:tabs>
            <w:rPr>
              <w:rFonts w:eastAsiaTheme="minorEastAsia"/>
              <w:noProof/>
              <w:lang w:eastAsia="da-DK"/>
            </w:rPr>
          </w:pPr>
          <w:hyperlink w:anchor="_Toc406148960" w:history="1">
            <w:r w:rsidR="00E11896" w:rsidRPr="00254191">
              <w:rPr>
                <w:rStyle w:val="Hyperlink"/>
                <w:noProof/>
              </w:rPr>
              <w:t>Krav</w:t>
            </w:r>
            <w:r w:rsidR="00E11896">
              <w:rPr>
                <w:noProof/>
                <w:webHidden/>
              </w:rPr>
              <w:tab/>
            </w:r>
            <w:r w:rsidR="00E11896">
              <w:rPr>
                <w:noProof/>
                <w:webHidden/>
              </w:rPr>
              <w:fldChar w:fldCharType="begin"/>
            </w:r>
            <w:r w:rsidR="00E11896">
              <w:rPr>
                <w:noProof/>
                <w:webHidden/>
              </w:rPr>
              <w:instrText xml:space="preserve"> PAGEREF _Toc406148960 \h </w:instrText>
            </w:r>
            <w:r w:rsidR="00E11896">
              <w:rPr>
                <w:noProof/>
                <w:webHidden/>
              </w:rPr>
            </w:r>
            <w:r w:rsidR="00E11896">
              <w:rPr>
                <w:noProof/>
                <w:webHidden/>
              </w:rPr>
              <w:fldChar w:fldCharType="separate"/>
            </w:r>
            <w:r w:rsidR="00E11896">
              <w:rPr>
                <w:noProof/>
                <w:webHidden/>
              </w:rPr>
              <w:t>5</w:t>
            </w:r>
            <w:r w:rsidR="00E11896">
              <w:rPr>
                <w:noProof/>
                <w:webHidden/>
              </w:rPr>
              <w:fldChar w:fldCharType="end"/>
            </w:r>
          </w:hyperlink>
        </w:p>
        <w:p w14:paraId="511DBB47" w14:textId="77777777" w:rsidR="00E11896" w:rsidRDefault="00075B40">
          <w:pPr>
            <w:pStyle w:val="Indholdsfortegnelse1"/>
            <w:tabs>
              <w:tab w:val="right" w:leader="dot" w:pos="9628"/>
            </w:tabs>
            <w:rPr>
              <w:rFonts w:eastAsiaTheme="minorEastAsia"/>
              <w:noProof/>
              <w:lang w:eastAsia="da-DK"/>
            </w:rPr>
          </w:pPr>
          <w:hyperlink w:anchor="_Toc406148961" w:history="1">
            <w:r w:rsidR="00E11896" w:rsidRPr="00254191">
              <w:rPr>
                <w:rStyle w:val="Hyperlink"/>
                <w:noProof/>
              </w:rPr>
              <w:t>Projektgennemførelse</w:t>
            </w:r>
            <w:r w:rsidR="00E11896">
              <w:rPr>
                <w:noProof/>
                <w:webHidden/>
              </w:rPr>
              <w:tab/>
            </w:r>
            <w:r w:rsidR="00E11896">
              <w:rPr>
                <w:noProof/>
                <w:webHidden/>
              </w:rPr>
              <w:fldChar w:fldCharType="begin"/>
            </w:r>
            <w:r w:rsidR="00E11896">
              <w:rPr>
                <w:noProof/>
                <w:webHidden/>
              </w:rPr>
              <w:instrText xml:space="preserve"> PAGEREF _Toc406148961 \h </w:instrText>
            </w:r>
            <w:r w:rsidR="00E11896">
              <w:rPr>
                <w:noProof/>
                <w:webHidden/>
              </w:rPr>
            </w:r>
            <w:r w:rsidR="00E11896">
              <w:rPr>
                <w:noProof/>
                <w:webHidden/>
              </w:rPr>
              <w:fldChar w:fldCharType="separate"/>
            </w:r>
            <w:r w:rsidR="00E11896">
              <w:rPr>
                <w:noProof/>
                <w:webHidden/>
              </w:rPr>
              <w:t>6</w:t>
            </w:r>
            <w:r w:rsidR="00E11896">
              <w:rPr>
                <w:noProof/>
                <w:webHidden/>
              </w:rPr>
              <w:fldChar w:fldCharType="end"/>
            </w:r>
          </w:hyperlink>
        </w:p>
        <w:p w14:paraId="7CA675EB" w14:textId="77777777" w:rsidR="00E11896" w:rsidRDefault="00075B40">
          <w:pPr>
            <w:pStyle w:val="Indholdsfortegnelse2"/>
            <w:tabs>
              <w:tab w:val="right" w:leader="dot" w:pos="9628"/>
            </w:tabs>
            <w:rPr>
              <w:rFonts w:eastAsiaTheme="minorEastAsia"/>
              <w:noProof/>
              <w:lang w:eastAsia="da-DK"/>
            </w:rPr>
          </w:pPr>
          <w:hyperlink w:anchor="_Toc406148962" w:history="1">
            <w:r w:rsidR="00E11896" w:rsidRPr="00254191">
              <w:rPr>
                <w:rStyle w:val="Hyperlink"/>
                <w:noProof/>
              </w:rPr>
              <w:t>Udviklingsmodel</w:t>
            </w:r>
            <w:r w:rsidR="00E11896">
              <w:rPr>
                <w:noProof/>
                <w:webHidden/>
              </w:rPr>
              <w:tab/>
            </w:r>
            <w:r w:rsidR="00E11896">
              <w:rPr>
                <w:noProof/>
                <w:webHidden/>
              </w:rPr>
              <w:fldChar w:fldCharType="begin"/>
            </w:r>
            <w:r w:rsidR="00E11896">
              <w:rPr>
                <w:noProof/>
                <w:webHidden/>
              </w:rPr>
              <w:instrText xml:space="preserve"> PAGEREF _Toc406148962 \h </w:instrText>
            </w:r>
            <w:r w:rsidR="00E11896">
              <w:rPr>
                <w:noProof/>
                <w:webHidden/>
              </w:rPr>
            </w:r>
            <w:r w:rsidR="00E11896">
              <w:rPr>
                <w:noProof/>
                <w:webHidden/>
              </w:rPr>
              <w:fldChar w:fldCharType="separate"/>
            </w:r>
            <w:r w:rsidR="00E11896">
              <w:rPr>
                <w:noProof/>
                <w:webHidden/>
              </w:rPr>
              <w:t>6</w:t>
            </w:r>
            <w:r w:rsidR="00E11896">
              <w:rPr>
                <w:noProof/>
                <w:webHidden/>
              </w:rPr>
              <w:fldChar w:fldCharType="end"/>
            </w:r>
          </w:hyperlink>
        </w:p>
        <w:p w14:paraId="1906C47D" w14:textId="77777777" w:rsidR="00E11896" w:rsidRDefault="00075B40">
          <w:pPr>
            <w:pStyle w:val="Indholdsfortegnelse2"/>
            <w:tabs>
              <w:tab w:val="right" w:leader="dot" w:pos="9628"/>
            </w:tabs>
            <w:rPr>
              <w:rFonts w:eastAsiaTheme="minorEastAsia"/>
              <w:noProof/>
              <w:lang w:eastAsia="da-DK"/>
            </w:rPr>
          </w:pPr>
          <w:hyperlink w:anchor="_Toc406148963" w:history="1">
            <w:r w:rsidR="00E11896" w:rsidRPr="00254191">
              <w:rPr>
                <w:rStyle w:val="Hyperlink"/>
                <w:noProof/>
              </w:rPr>
              <w:t>Projektstyring</w:t>
            </w:r>
            <w:r w:rsidR="00E11896">
              <w:rPr>
                <w:noProof/>
                <w:webHidden/>
              </w:rPr>
              <w:tab/>
            </w:r>
            <w:r w:rsidR="00E11896">
              <w:rPr>
                <w:noProof/>
                <w:webHidden/>
              </w:rPr>
              <w:fldChar w:fldCharType="begin"/>
            </w:r>
            <w:r w:rsidR="00E11896">
              <w:rPr>
                <w:noProof/>
                <w:webHidden/>
              </w:rPr>
              <w:instrText xml:space="preserve"> PAGEREF _Toc406148963 \h </w:instrText>
            </w:r>
            <w:r w:rsidR="00E11896">
              <w:rPr>
                <w:noProof/>
                <w:webHidden/>
              </w:rPr>
            </w:r>
            <w:r w:rsidR="00E11896">
              <w:rPr>
                <w:noProof/>
                <w:webHidden/>
              </w:rPr>
              <w:fldChar w:fldCharType="separate"/>
            </w:r>
            <w:r w:rsidR="00E11896">
              <w:rPr>
                <w:noProof/>
                <w:webHidden/>
              </w:rPr>
              <w:t>7</w:t>
            </w:r>
            <w:r w:rsidR="00E11896">
              <w:rPr>
                <w:noProof/>
                <w:webHidden/>
              </w:rPr>
              <w:fldChar w:fldCharType="end"/>
            </w:r>
          </w:hyperlink>
        </w:p>
        <w:p w14:paraId="33ACBCAA" w14:textId="77777777" w:rsidR="00E11896" w:rsidRDefault="00075B40">
          <w:pPr>
            <w:pStyle w:val="Indholdsfortegnelse3"/>
            <w:tabs>
              <w:tab w:val="right" w:leader="dot" w:pos="9628"/>
            </w:tabs>
            <w:rPr>
              <w:rFonts w:eastAsiaTheme="minorEastAsia"/>
              <w:noProof/>
              <w:lang w:eastAsia="da-DK"/>
            </w:rPr>
          </w:pPr>
          <w:hyperlink w:anchor="_Toc406148964" w:history="1">
            <w:r w:rsidR="00E11896" w:rsidRPr="00254191">
              <w:rPr>
                <w:rStyle w:val="Hyperlink"/>
                <w:noProof/>
              </w:rPr>
              <w:t>Scrum</w:t>
            </w:r>
            <w:r w:rsidR="00E11896">
              <w:rPr>
                <w:noProof/>
                <w:webHidden/>
              </w:rPr>
              <w:tab/>
            </w:r>
            <w:r w:rsidR="00E11896">
              <w:rPr>
                <w:noProof/>
                <w:webHidden/>
              </w:rPr>
              <w:fldChar w:fldCharType="begin"/>
            </w:r>
            <w:r w:rsidR="00E11896">
              <w:rPr>
                <w:noProof/>
                <w:webHidden/>
              </w:rPr>
              <w:instrText xml:space="preserve"> PAGEREF _Toc406148964 \h </w:instrText>
            </w:r>
            <w:r w:rsidR="00E11896">
              <w:rPr>
                <w:noProof/>
                <w:webHidden/>
              </w:rPr>
            </w:r>
            <w:r w:rsidR="00E11896">
              <w:rPr>
                <w:noProof/>
                <w:webHidden/>
              </w:rPr>
              <w:fldChar w:fldCharType="separate"/>
            </w:r>
            <w:r w:rsidR="00E11896">
              <w:rPr>
                <w:noProof/>
                <w:webHidden/>
              </w:rPr>
              <w:t>7</w:t>
            </w:r>
            <w:r w:rsidR="00E11896">
              <w:rPr>
                <w:noProof/>
                <w:webHidden/>
              </w:rPr>
              <w:fldChar w:fldCharType="end"/>
            </w:r>
          </w:hyperlink>
        </w:p>
        <w:p w14:paraId="04CE83A7" w14:textId="77777777" w:rsidR="00E11896" w:rsidRDefault="00075B40">
          <w:pPr>
            <w:pStyle w:val="Indholdsfortegnelse3"/>
            <w:tabs>
              <w:tab w:val="right" w:leader="dot" w:pos="9628"/>
            </w:tabs>
            <w:rPr>
              <w:rFonts w:eastAsiaTheme="minorEastAsia"/>
              <w:noProof/>
              <w:lang w:eastAsia="da-DK"/>
            </w:rPr>
          </w:pPr>
          <w:hyperlink w:anchor="_Toc406148965" w:history="1">
            <w:r w:rsidR="00E11896" w:rsidRPr="00254191">
              <w:rPr>
                <w:rStyle w:val="Hyperlink"/>
                <w:noProof/>
              </w:rPr>
              <w:t>Tidsplan</w:t>
            </w:r>
            <w:r w:rsidR="00E11896">
              <w:rPr>
                <w:noProof/>
                <w:webHidden/>
              </w:rPr>
              <w:tab/>
            </w:r>
            <w:r w:rsidR="00E11896">
              <w:rPr>
                <w:noProof/>
                <w:webHidden/>
              </w:rPr>
              <w:fldChar w:fldCharType="begin"/>
            </w:r>
            <w:r w:rsidR="00E11896">
              <w:rPr>
                <w:noProof/>
                <w:webHidden/>
              </w:rPr>
              <w:instrText xml:space="preserve"> PAGEREF _Toc406148965 \h </w:instrText>
            </w:r>
            <w:r w:rsidR="00E11896">
              <w:rPr>
                <w:noProof/>
                <w:webHidden/>
              </w:rPr>
            </w:r>
            <w:r w:rsidR="00E11896">
              <w:rPr>
                <w:noProof/>
                <w:webHidden/>
              </w:rPr>
              <w:fldChar w:fldCharType="separate"/>
            </w:r>
            <w:r w:rsidR="00E11896">
              <w:rPr>
                <w:noProof/>
                <w:webHidden/>
              </w:rPr>
              <w:t>8</w:t>
            </w:r>
            <w:r w:rsidR="00E11896">
              <w:rPr>
                <w:noProof/>
                <w:webHidden/>
              </w:rPr>
              <w:fldChar w:fldCharType="end"/>
            </w:r>
          </w:hyperlink>
        </w:p>
        <w:p w14:paraId="019D527F" w14:textId="77777777" w:rsidR="00E11896" w:rsidRDefault="00075B40">
          <w:pPr>
            <w:pStyle w:val="Indholdsfortegnelse3"/>
            <w:tabs>
              <w:tab w:val="right" w:leader="dot" w:pos="9628"/>
            </w:tabs>
            <w:rPr>
              <w:rFonts w:eastAsiaTheme="minorEastAsia"/>
              <w:noProof/>
              <w:lang w:eastAsia="da-DK"/>
            </w:rPr>
          </w:pPr>
          <w:hyperlink w:anchor="_Toc406148966" w:history="1">
            <w:r w:rsidR="00E11896" w:rsidRPr="00254191">
              <w:rPr>
                <w:rStyle w:val="Hyperlink"/>
                <w:noProof/>
              </w:rPr>
              <w:t>Mødestruktur</w:t>
            </w:r>
            <w:r w:rsidR="00E11896">
              <w:rPr>
                <w:noProof/>
                <w:webHidden/>
              </w:rPr>
              <w:tab/>
            </w:r>
            <w:r w:rsidR="00E11896">
              <w:rPr>
                <w:noProof/>
                <w:webHidden/>
              </w:rPr>
              <w:fldChar w:fldCharType="begin"/>
            </w:r>
            <w:r w:rsidR="00E11896">
              <w:rPr>
                <w:noProof/>
                <w:webHidden/>
              </w:rPr>
              <w:instrText xml:space="preserve"> PAGEREF _Toc406148966 \h </w:instrText>
            </w:r>
            <w:r w:rsidR="00E11896">
              <w:rPr>
                <w:noProof/>
                <w:webHidden/>
              </w:rPr>
            </w:r>
            <w:r w:rsidR="00E11896">
              <w:rPr>
                <w:noProof/>
                <w:webHidden/>
              </w:rPr>
              <w:fldChar w:fldCharType="separate"/>
            </w:r>
            <w:r w:rsidR="00E11896">
              <w:rPr>
                <w:noProof/>
                <w:webHidden/>
              </w:rPr>
              <w:t>8</w:t>
            </w:r>
            <w:r w:rsidR="00E11896">
              <w:rPr>
                <w:noProof/>
                <w:webHidden/>
              </w:rPr>
              <w:fldChar w:fldCharType="end"/>
            </w:r>
          </w:hyperlink>
        </w:p>
        <w:p w14:paraId="0B7287CA" w14:textId="77777777" w:rsidR="00E11896" w:rsidRDefault="00075B40">
          <w:pPr>
            <w:pStyle w:val="Indholdsfortegnelse2"/>
            <w:tabs>
              <w:tab w:val="right" w:leader="dot" w:pos="9628"/>
            </w:tabs>
            <w:rPr>
              <w:rFonts w:eastAsiaTheme="minorEastAsia"/>
              <w:noProof/>
              <w:lang w:eastAsia="da-DK"/>
            </w:rPr>
          </w:pPr>
          <w:hyperlink w:anchor="_Toc406148967" w:history="1">
            <w:r w:rsidR="00E11896" w:rsidRPr="00254191">
              <w:rPr>
                <w:rStyle w:val="Hyperlink"/>
                <w:noProof/>
              </w:rPr>
              <w:t>Dokumentorganisering og log</w:t>
            </w:r>
            <w:r w:rsidR="00E11896">
              <w:rPr>
                <w:noProof/>
                <w:webHidden/>
              </w:rPr>
              <w:tab/>
            </w:r>
            <w:r w:rsidR="00E11896">
              <w:rPr>
                <w:noProof/>
                <w:webHidden/>
              </w:rPr>
              <w:fldChar w:fldCharType="begin"/>
            </w:r>
            <w:r w:rsidR="00E11896">
              <w:rPr>
                <w:noProof/>
                <w:webHidden/>
              </w:rPr>
              <w:instrText xml:space="preserve"> PAGEREF _Toc406148967 \h </w:instrText>
            </w:r>
            <w:r w:rsidR="00E11896">
              <w:rPr>
                <w:noProof/>
                <w:webHidden/>
              </w:rPr>
            </w:r>
            <w:r w:rsidR="00E11896">
              <w:rPr>
                <w:noProof/>
                <w:webHidden/>
              </w:rPr>
              <w:fldChar w:fldCharType="separate"/>
            </w:r>
            <w:r w:rsidR="00E11896">
              <w:rPr>
                <w:noProof/>
                <w:webHidden/>
              </w:rPr>
              <w:t>9</w:t>
            </w:r>
            <w:r w:rsidR="00E11896">
              <w:rPr>
                <w:noProof/>
                <w:webHidden/>
              </w:rPr>
              <w:fldChar w:fldCharType="end"/>
            </w:r>
          </w:hyperlink>
        </w:p>
        <w:p w14:paraId="43D005F5" w14:textId="77777777" w:rsidR="00E11896" w:rsidRDefault="00075B40">
          <w:pPr>
            <w:pStyle w:val="Indholdsfortegnelse1"/>
            <w:tabs>
              <w:tab w:val="right" w:leader="dot" w:pos="9628"/>
            </w:tabs>
            <w:rPr>
              <w:rFonts w:eastAsiaTheme="minorEastAsia"/>
              <w:noProof/>
              <w:lang w:eastAsia="da-DK"/>
            </w:rPr>
          </w:pPr>
          <w:hyperlink w:anchor="_Toc406148968" w:history="1">
            <w:r w:rsidR="00E11896" w:rsidRPr="00254191">
              <w:rPr>
                <w:rStyle w:val="Hyperlink"/>
                <w:noProof/>
              </w:rPr>
              <w:t>Metoder</w:t>
            </w:r>
            <w:r w:rsidR="00E11896">
              <w:rPr>
                <w:noProof/>
                <w:webHidden/>
              </w:rPr>
              <w:tab/>
            </w:r>
            <w:r w:rsidR="00E11896">
              <w:rPr>
                <w:noProof/>
                <w:webHidden/>
              </w:rPr>
              <w:fldChar w:fldCharType="begin"/>
            </w:r>
            <w:r w:rsidR="00E11896">
              <w:rPr>
                <w:noProof/>
                <w:webHidden/>
              </w:rPr>
              <w:instrText xml:space="preserve"> PAGEREF _Toc406148968 \h </w:instrText>
            </w:r>
            <w:r w:rsidR="00E11896">
              <w:rPr>
                <w:noProof/>
                <w:webHidden/>
              </w:rPr>
            </w:r>
            <w:r w:rsidR="00E11896">
              <w:rPr>
                <w:noProof/>
                <w:webHidden/>
              </w:rPr>
              <w:fldChar w:fldCharType="separate"/>
            </w:r>
            <w:r w:rsidR="00E11896">
              <w:rPr>
                <w:noProof/>
                <w:webHidden/>
              </w:rPr>
              <w:t>9</w:t>
            </w:r>
            <w:r w:rsidR="00E11896">
              <w:rPr>
                <w:noProof/>
                <w:webHidden/>
              </w:rPr>
              <w:fldChar w:fldCharType="end"/>
            </w:r>
          </w:hyperlink>
        </w:p>
        <w:p w14:paraId="1E81687A" w14:textId="77777777" w:rsidR="00E11896" w:rsidRDefault="00075B40">
          <w:pPr>
            <w:pStyle w:val="Indholdsfortegnelse3"/>
            <w:tabs>
              <w:tab w:val="right" w:leader="dot" w:pos="9628"/>
            </w:tabs>
            <w:rPr>
              <w:rFonts w:eastAsiaTheme="minorEastAsia"/>
              <w:noProof/>
              <w:lang w:eastAsia="da-DK"/>
            </w:rPr>
          </w:pPr>
          <w:hyperlink w:anchor="_Toc406148969" w:history="1">
            <w:r w:rsidR="00E11896" w:rsidRPr="00254191">
              <w:rPr>
                <w:rStyle w:val="Hyperlink"/>
                <w:noProof/>
              </w:rPr>
              <w:t>SysML</w:t>
            </w:r>
            <w:r w:rsidR="00E11896">
              <w:rPr>
                <w:noProof/>
                <w:webHidden/>
              </w:rPr>
              <w:tab/>
            </w:r>
            <w:r w:rsidR="00E11896">
              <w:rPr>
                <w:noProof/>
                <w:webHidden/>
              </w:rPr>
              <w:fldChar w:fldCharType="begin"/>
            </w:r>
            <w:r w:rsidR="00E11896">
              <w:rPr>
                <w:noProof/>
                <w:webHidden/>
              </w:rPr>
              <w:instrText xml:space="preserve"> PAGEREF _Toc406148969 \h </w:instrText>
            </w:r>
            <w:r w:rsidR="00E11896">
              <w:rPr>
                <w:noProof/>
                <w:webHidden/>
              </w:rPr>
            </w:r>
            <w:r w:rsidR="00E11896">
              <w:rPr>
                <w:noProof/>
                <w:webHidden/>
              </w:rPr>
              <w:fldChar w:fldCharType="separate"/>
            </w:r>
            <w:r w:rsidR="00E11896">
              <w:rPr>
                <w:noProof/>
                <w:webHidden/>
              </w:rPr>
              <w:t>9</w:t>
            </w:r>
            <w:r w:rsidR="00E11896">
              <w:rPr>
                <w:noProof/>
                <w:webHidden/>
              </w:rPr>
              <w:fldChar w:fldCharType="end"/>
            </w:r>
          </w:hyperlink>
        </w:p>
        <w:p w14:paraId="6591D1A8" w14:textId="77777777" w:rsidR="00E11896" w:rsidRDefault="00075B40">
          <w:pPr>
            <w:pStyle w:val="Indholdsfortegnelse3"/>
            <w:tabs>
              <w:tab w:val="right" w:leader="dot" w:pos="9628"/>
            </w:tabs>
            <w:rPr>
              <w:rFonts w:eastAsiaTheme="minorEastAsia"/>
              <w:noProof/>
              <w:lang w:eastAsia="da-DK"/>
            </w:rPr>
          </w:pPr>
          <w:hyperlink w:anchor="_Toc406148970" w:history="1">
            <w:r w:rsidR="00E11896" w:rsidRPr="00254191">
              <w:rPr>
                <w:rStyle w:val="Hyperlink"/>
                <w:noProof/>
              </w:rPr>
              <w:t>Scrum</w:t>
            </w:r>
            <w:r w:rsidR="00E11896">
              <w:rPr>
                <w:noProof/>
                <w:webHidden/>
              </w:rPr>
              <w:tab/>
            </w:r>
            <w:r w:rsidR="00E11896">
              <w:rPr>
                <w:noProof/>
                <w:webHidden/>
              </w:rPr>
              <w:fldChar w:fldCharType="begin"/>
            </w:r>
            <w:r w:rsidR="00E11896">
              <w:rPr>
                <w:noProof/>
                <w:webHidden/>
              </w:rPr>
              <w:instrText xml:space="preserve"> PAGEREF _Toc406148970 \h </w:instrText>
            </w:r>
            <w:r w:rsidR="00E11896">
              <w:rPr>
                <w:noProof/>
                <w:webHidden/>
              </w:rPr>
            </w:r>
            <w:r w:rsidR="00E11896">
              <w:rPr>
                <w:noProof/>
                <w:webHidden/>
              </w:rPr>
              <w:fldChar w:fldCharType="separate"/>
            </w:r>
            <w:r w:rsidR="00E11896">
              <w:rPr>
                <w:noProof/>
                <w:webHidden/>
              </w:rPr>
              <w:t>11</w:t>
            </w:r>
            <w:r w:rsidR="00E11896">
              <w:rPr>
                <w:noProof/>
                <w:webHidden/>
              </w:rPr>
              <w:fldChar w:fldCharType="end"/>
            </w:r>
          </w:hyperlink>
        </w:p>
        <w:p w14:paraId="262502DC" w14:textId="77777777" w:rsidR="00E11896" w:rsidRDefault="00075B40">
          <w:pPr>
            <w:pStyle w:val="Indholdsfortegnelse1"/>
            <w:tabs>
              <w:tab w:val="right" w:leader="dot" w:pos="9628"/>
            </w:tabs>
            <w:rPr>
              <w:rFonts w:eastAsiaTheme="minorEastAsia"/>
              <w:noProof/>
              <w:lang w:eastAsia="da-DK"/>
            </w:rPr>
          </w:pPr>
          <w:hyperlink w:anchor="_Toc406148971" w:history="1">
            <w:r w:rsidR="00E11896" w:rsidRPr="00254191">
              <w:rPr>
                <w:rStyle w:val="Hyperlink"/>
                <w:noProof/>
              </w:rPr>
              <w:t>Specifikation og analyse</w:t>
            </w:r>
            <w:r w:rsidR="00E11896">
              <w:rPr>
                <w:noProof/>
                <w:webHidden/>
              </w:rPr>
              <w:tab/>
            </w:r>
            <w:r w:rsidR="00E11896">
              <w:rPr>
                <w:noProof/>
                <w:webHidden/>
              </w:rPr>
              <w:fldChar w:fldCharType="begin"/>
            </w:r>
            <w:r w:rsidR="00E11896">
              <w:rPr>
                <w:noProof/>
                <w:webHidden/>
              </w:rPr>
              <w:instrText xml:space="preserve"> PAGEREF _Toc406148971 \h </w:instrText>
            </w:r>
            <w:r w:rsidR="00E11896">
              <w:rPr>
                <w:noProof/>
                <w:webHidden/>
              </w:rPr>
            </w:r>
            <w:r w:rsidR="00E11896">
              <w:rPr>
                <w:noProof/>
                <w:webHidden/>
              </w:rPr>
              <w:fldChar w:fldCharType="separate"/>
            </w:r>
            <w:r w:rsidR="00E11896">
              <w:rPr>
                <w:noProof/>
                <w:webHidden/>
              </w:rPr>
              <w:t>12</w:t>
            </w:r>
            <w:r w:rsidR="00E11896">
              <w:rPr>
                <w:noProof/>
                <w:webHidden/>
              </w:rPr>
              <w:fldChar w:fldCharType="end"/>
            </w:r>
          </w:hyperlink>
        </w:p>
        <w:p w14:paraId="74EB69D1" w14:textId="77777777" w:rsidR="00E11896" w:rsidRDefault="00075B40">
          <w:pPr>
            <w:pStyle w:val="Indholdsfortegnelse1"/>
            <w:tabs>
              <w:tab w:val="right" w:leader="dot" w:pos="9628"/>
            </w:tabs>
            <w:rPr>
              <w:rFonts w:eastAsiaTheme="minorEastAsia"/>
              <w:noProof/>
              <w:lang w:eastAsia="da-DK"/>
            </w:rPr>
          </w:pPr>
          <w:hyperlink w:anchor="_Toc406148972" w:history="1">
            <w:r w:rsidR="00E11896" w:rsidRPr="00254191">
              <w:rPr>
                <w:rStyle w:val="Hyperlink"/>
                <w:noProof/>
              </w:rPr>
              <w:t>Systemarkitektur</w:t>
            </w:r>
            <w:r w:rsidR="00E11896">
              <w:rPr>
                <w:noProof/>
                <w:webHidden/>
              </w:rPr>
              <w:tab/>
            </w:r>
            <w:r w:rsidR="00E11896">
              <w:rPr>
                <w:noProof/>
                <w:webHidden/>
              </w:rPr>
              <w:fldChar w:fldCharType="begin"/>
            </w:r>
            <w:r w:rsidR="00E11896">
              <w:rPr>
                <w:noProof/>
                <w:webHidden/>
              </w:rPr>
              <w:instrText xml:space="preserve"> PAGEREF _Toc406148972 \h </w:instrText>
            </w:r>
            <w:r w:rsidR="00E11896">
              <w:rPr>
                <w:noProof/>
                <w:webHidden/>
              </w:rPr>
            </w:r>
            <w:r w:rsidR="00E11896">
              <w:rPr>
                <w:noProof/>
                <w:webHidden/>
              </w:rPr>
              <w:fldChar w:fldCharType="separate"/>
            </w:r>
            <w:r w:rsidR="00E11896">
              <w:rPr>
                <w:noProof/>
                <w:webHidden/>
              </w:rPr>
              <w:t>12</w:t>
            </w:r>
            <w:r w:rsidR="00E11896">
              <w:rPr>
                <w:noProof/>
                <w:webHidden/>
              </w:rPr>
              <w:fldChar w:fldCharType="end"/>
            </w:r>
          </w:hyperlink>
        </w:p>
        <w:p w14:paraId="0647641A" w14:textId="77777777" w:rsidR="00E11896" w:rsidRDefault="00075B40">
          <w:pPr>
            <w:pStyle w:val="Indholdsfortegnelse1"/>
            <w:tabs>
              <w:tab w:val="right" w:leader="dot" w:pos="9628"/>
            </w:tabs>
            <w:rPr>
              <w:rFonts w:eastAsiaTheme="minorEastAsia"/>
              <w:noProof/>
              <w:lang w:eastAsia="da-DK"/>
            </w:rPr>
          </w:pPr>
          <w:hyperlink w:anchor="_Toc406148973" w:history="1">
            <w:r w:rsidR="00E11896" w:rsidRPr="00254191">
              <w:rPr>
                <w:rStyle w:val="Hyperlink"/>
                <w:noProof/>
              </w:rPr>
              <w:t>Design, implementering og test af HW</w:t>
            </w:r>
            <w:r w:rsidR="00E11896">
              <w:rPr>
                <w:noProof/>
                <w:webHidden/>
              </w:rPr>
              <w:tab/>
            </w:r>
            <w:r w:rsidR="00E11896">
              <w:rPr>
                <w:noProof/>
                <w:webHidden/>
              </w:rPr>
              <w:fldChar w:fldCharType="begin"/>
            </w:r>
            <w:r w:rsidR="00E11896">
              <w:rPr>
                <w:noProof/>
                <w:webHidden/>
              </w:rPr>
              <w:instrText xml:space="preserve"> PAGEREF _Toc406148973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7BD7DF95" w14:textId="77777777" w:rsidR="00E11896" w:rsidRDefault="00075B40">
          <w:pPr>
            <w:pStyle w:val="Indholdsfortegnelse2"/>
            <w:tabs>
              <w:tab w:val="right" w:leader="dot" w:pos="9628"/>
            </w:tabs>
            <w:rPr>
              <w:rFonts w:eastAsiaTheme="minorEastAsia"/>
              <w:noProof/>
              <w:lang w:eastAsia="da-DK"/>
            </w:rPr>
          </w:pPr>
          <w:hyperlink w:anchor="_Toc406148974" w:history="1">
            <w:r w:rsidR="00E11896" w:rsidRPr="00254191">
              <w:rPr>
                <w:rStyle w:val="Hyperlink"/>
                <w:noProof/>
                <w:lang w:val="en-US"/>
              </w:rPr>
              <w:t>Sensorer</w:t>
            </w:r>
            <w:r w:rsidR="00E11896">
              <w:rPr>
                <w:noProof/>
                <w:webHidden/>
              </w:rPr>
              <w:tab/>
            </w:r>
            <w:r w:rsidR="00E11896">
              <w:rPr>
                <w:noProof/>
                <w:webHidden/>
              </w:rPr>
              <w:fldChar w:fldCharType="begin"/>
            </w:r>
            <w:r w:rsidR="00E11896">
              <w:rPr>
                <w:noProof/>
                <w:webHidden/>
              </w:rPr>
              <w:instrText xml:space="preserve"> PAGEREF _Toc406148974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23A9426E" w14:textId="77777777" w:rsidR="00E11896" w:rsidRDefault="00075B40">
          <w:pPr>
            <w:pStyle w:val="Indholdsfortegnelse2"/>
            <w:tabs>
              <w:tab w:val="right" w:leader="dot" w:pos="9628"/>
            </w:tabs>
            <w:rPr>
              <w:rFonts w:eastAsiaTheme="minorEastAsia"/>
              <w:noProof/>
              <w:lang w:eastAsia="da-DK"/>
            </w:rPr>
          </w:pPr>
          <w:hyperlink w:anchor="_Toc406148975" w:history="1">
            <w:r w:rsidR="00E11896" w:rsidRPr="00254191">
              <w:rPr>
                <w:rStyle w:val="Hyperlink"/>
                <w:noProof/>
                <w:lang w:val="en-US"/>
              </w:rPr>
              <w:t>I</w:t>
            </w:r>
            <w:r w:rsidR="00E11896" w:rsidRPr="00254191">
              <w:rPr>
                <w:rStyle w:val="Hyperlink"/>
                <w:noProof/>
                <w:vertAlign w:val="superscript"/>
                <w:lang w:val="en-US"/>
              </w:rPr>
              <w:t>2</w:t>
            </w:r>
            <w:r w:rsidR="00E11896" w:rsidRPr="00254191">
              <w:rPr>
                <w:rStyle w:val="Hyperlink"/>
                <w:noProof/>
                <w:lang w:val="en-US"/>
              </w:rPr>
              <w:t>C Bus</w:t>
            </w:r>
            <w:r w:rsidR="00E11896">
              <w:rPr>
                <w:noProof/>
                <w:webHidden/>
              </w:rPr>
              <w:tab/>
            </w:r>
            <w:r w:rsidR="00E11896">
              <w:rPr>
                <w:noProof/>
                <w:webHidden/>
              </w:rPr>
              <w:fldChar w:fldCharType="begin"/>
            </w:r>
            <w:r w:rsidR="00E11896">
              <w:rPr>
                <w:noProof/>
                <w:webHidden/>
              </w:rPr>
              <w:instrText xml:space="preserve"> PAGEREF _Toc406148975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2F662DA2" w14:textId="77777777" w:rsidR="00E11896" w:rsidRDefault="00075B40">
          <w:pPr>
            <w:pStyle w:val="Indholdsfortegnelse2"/>
            <w:tabs>
              <w:tab w:val="right" w:leader="dot" w:pos="9628"/>
            </w:tabs>
            <w:rPr>
              <w:rFonts w:eastAsiaTheme="minorEastAsia"/>
              <w:noProof/>
              <w:lang w:eastAsia="da-DK"/>
            </w:rPr>
          </w:pPr>
          <w:hyperlink w:anchor="_Toc406148976" w:history="1">
            <w:r w:rsidR="00E11896" w:rsidRPr="00254191">
              <w:rPr>
                <w:rStyle w:val="Hyperlink"/>
                <w:noProof/>
                <w:lang w:val="en-US"/>
              </w:rPr>
              <w:t>Bluetooth</w:t>
            </w:r>
            <w:r w:rsidR="00E11896">
              <w:rPr>
                <w:noProof/>
                <w:webHidden/>
              </w:rPr>
              <w:tab/>
            </w:r>
            <w:r w:rsidR="00E11896">
              <w:rPr>
                <w:noProof/>
                <w:webHidden/>
              </w:rPr>
              <w:fldChar w:fldCharType="begin"/>
            </w:r>
            <w:r w:rsidR="00E11896">
              <w:rPr>
                <w:noProof/>
                <w:webHidden/>
              </w:rPr>
              <w:instrText xml:space="preserve"> PAGEREF _Toc406148976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7DF1781D" w14:textId="77777777" w:rsidR="00E11896" w:rsidRDefault="00075B40">
          <w:pPr>
            <w:pStyle w:val="Indholdsfortegnelse2"/>
            <w:tabs>
              <w:tab w:val="right" w:leader="dot" w:pos="9628"/>
            </w:tabs>
            <w:rPr>
              <w:rFonts w:eastAsiaTheme="minorEastAsia"/>
              <w:noProof/>
              <w:lang w:eastAsia="da-DK"/>
            </w:rPr>
          </w:pPr>
          <w:hyperlink w:anchor="_Toc406148977" w:history="1">
            <w:r w:rsidR="00E11896" w:rsidRPr="00254191">
              <w:rPr>
                <w:rStyle w:val="Hyperlink"/>
                <w:noProof/>
                <w:lang w:val="en-US"/>
              </w:rPr>
              <w:t>PSoC shield</w:t>
            </w:r>
            <w:r w:rsidR="00E11896">
              <w:rPr>
                <w:noProof/>
                <w:webHidden/>
              </w:rPr>
              <w:tab/>
            </w:r>
            <w:r w:rsidR="00E11896">
              <w:rPr>
                <w:noProof/>
                <w:webHidden/>
              </w:rPr>
              <w:fldChar w:fldCharType="begin"/>
            </w:r>
            <w:r w:rsidR="00E11896">
              <w:rPr>
                <w:noProof/>
                <w:webHidden/>
              </w:rPr>
              <w:instrText xml:space="preserve"> PAGEREF _Toc406148977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3399EFB1" w14:textId="77777777" w:rsidR="00E11896" w:rsidRDefault="00075B40">
          <w:pPr>
            <w:pStyle w:val="Indholdsfortegnelse2"/>
            <w:tabs>
              <w:tab w:val="right" w:leader="dot" w:pos="9628"/>
            </w:tabs>
            <w:rPr>
              <w:rFonts w:eastAsiaTheme="minorEastAsia"/>
              <w:noProof/>
              <w:lang w:eastAsia="da-DK"/>
            </w:rPr>
          </w:pPr>
          <w:hyperlink w:anchor="_Toc406148978" w:history="1">
            <w:r w:rsidR="00E11896" w:rsidRPr="00254191">
              <w:rPr>
                <w:rStyle w:val="Hyperlink"/>
                <w:noProof/>
              </w:rPr>
              <w:t>Strømforsyning</w:t>
            </w:r>
            <w:r w:rsidR="00E11896">
              <w:rPr>
                <w:noProof/>
                <w:webHidden/>
              </w:rPr>
              <w:tab/>
            </w:r>
            <w:r w:rsidR="00E11896">
              <w:rPr>
                <w:noProof/>
                <w:webHidden/>
              </w:rPr>
              <w:fldChar w:fldCharType="begin"/>
            </w:r>
            <w:r w:rsidR="00E11896">
              <w:rPr>
                <w:noProof/>
                <w:webHidden/>
              </w:rPr>
              <w:instrText xml:space="preserve"> PAGEREF _Toc406148978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338D1638" w14:textId="77777777" w:rsidR="00E11896" w:rsidRDefault="00075B40">
          <w:pPr>
            <w:pStyle w:val="Indholdsfortegnelse1"/>
            <w:tabs>
              <w:tab w:val="right" w:leader="dot" w:pos="9628"/>
            </w:tabs>
            <w:rPr>
              <w:rFonts w:eastAsiaTheme="minorEastAsia"/>
              <w:noProof/>
              <w:lang w:eastAsia="da-DK"/>
            </w:rPr>
          </w:pPr>
          <w:hyperlink w:anchor="_Toc406148979" w:history="1">
            <w:r w:rsidR="00E11896" w:rsidRPr="00254191">
              <w:rPr>
                <w:rStyle w:val="Hyperlink"/>
                <w:noProof/>
              </w:rPr>
              <w:t>Design, implementering og test af SW</w:t>
            </w:r>
            <w:r w:rsidR="00E11896">
              <w:rPr>
                <w:noProof/>
                <w:webHidden/>
              </w:rPr>
              <w:tab/>
            </w:r>
            <w:r w:rsidR="00E11896">
              <w:rPr>
                <w:noProof/>
                <w:webHidden/>
              </w:rPr>
              <w:fldChar w:fldCharType="begin"/>
            </w:r>
            <w:r w:rsidR="00E11896">
              <w:rPr>
                <w:noProof/>
                <w:webHidden/>
              </w:rPr>
              <w:instrText xml:space="preserve"> PAGEREF _Toc406148979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469A2FAB" w14:textId="77777777" w:rsidR="00E11896" w:rsidRDefault="00075B40">
          <w:pPr>
            <w:pStyle w:val="Indholdsfortegnelse2"/>
            <w:tabs>
              <w:tab w:val="right" w:leader="dot" w:pos="9628"/>
            </w:tabs>
            <w:rPr>
              <w:rFonts w:eastAsiaTheme="minorEastAsia"/>
              <w:noProof/>
              <w:lang w:eastAsia="da-DK"/>
            </w:rPr>
          </w:pPr>
          <w:hyperlink w:anchor="_Toc406148980" w:history="1">
            <w:r w:rsidR="00E11896" w:rsidRPr="00254191">
              <w:rPr>
                <w:rStyle w:val="Hyperlink"/>
                <w:noProof/>
                <w:lang w:val="en-US"/>
              </w:rPr>
              <w:t>Body</w:t>
            </w:r>
            <w:r w:rsidR="00E11896">
              <w:rPr>
                <w:noProof/>
                <w:webHidden/>
              </w:rPr>
              <w:tab/>
            </w:r>
            <w:r w:rsidR="00E11896">
              <w:rPr>
                <w:noProof/>
                <w:webHidden/>
              </w:rPr>
              <w:fldChar w:fldCharType="begin"/>
            </w:r>
            <w:r w:rsidR="00E11896">
              <w:rPr>
                <w:noProof/>
                <w:webHidden/>
              </w:rPr>
              <w:instrText xml:space="preserve"> PAGEREF _Toc406148980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24239E58" w14:textId="77777777" w:rsidR="00E11896" w:rsidRDefault="00075B40">
          <w:pPr>
            <w:pStyle w:val="Indholdsfortegnelse3"/>
            <w:tabs>
              <w:tab w:val="right" w:leader="dot" w:pos="9628"/>
            </w:tabs>
            <w:rPr>
              <w:rFonts w:eastAsiaTheme="minorEastAsia"/>
              <w:noProof/>
              <w:lang w:eastAsia="da-DK"/>
            </w:rPr>
          </w:pPr>
          <w:hyperlink w:anchor="_Toc406148981" w:history="1">
            <w:r w:rsidR="00E11896" w:rsidRPr="00254191">
              <w:rPr>
                <w:rStyle w:val="Hyperlink"/>
                <w:noProof/>
                <w:lang w:val="en-US"/>
              </w:rPr>
              <w:t>Sensorer</w:t>
            </w:r>
            <w:r w:rsidR="00E11896">
              <w:rPr>
                <w:noProof/>
                <w:webHidden/>
              </w:rPr>
              <w:tab/>
            </w:r>
            <w:r w:rsidR="00E11896">
              <w:rPr>
                <w:noProof/>
                <w:webHidden/>
              </w:rPr>
              <w:fldChar w:fldCharType="begin"/>
            </w:r>
            <w:r w:rsidR="00E11896">
              <w:rPr>
                <w:noProof/>
                <w:webHidden/>
              </w:rPr>
              <w:instrText xml:space="preserve"> PAGEREF _Toc406148981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057E6D0A" w14:textId="77777777" w:rsidR="00E11896" w:rsidRDefault="00075B40">
          <w:pPr>
            <w:pStyle w:val="Indholdsfortegnelse3"/>
            <w:tabs>
              <w:tab w:val="right" w:leader="dot" w:pos="9628"/>
            </w:tabs>
            <w:rPr>
              <w:rFonts w:eastAsiaTheme="minorEastAsia"/>
              <w:noProof/>
              <w:lang w:eastAsia="da-DK"/>
            </w:rPr>
          </w:pPr>
          <w:hyperlink w:anchor="_Toc406148982" w:history="1">
            <w:r w:rsidR="00E11896" w:rsidRPr="00254191">
              <w:rPr>
                <w:rStyle w:val="Hyperlink"/>
                <w:noProof/>
                <w:lang w:val="en-US"/>
              </w:rPr>
              <w:t>Bluetooth</w:t>
            </w:r>
            <w:r w:rsidR="00E11896">
              <w:rPr>
                <w:noProof/>
                <w:webHidden/>
              </w:rPr>
              <w:tab/>
            </w:r>
            <w:r w:rsidR="00E11896">
              <w:rPr>
                <w:noProof/>
                <w:webHidden/>
              </w:rPr>
              <w:fldChar w:fldCharType="begin"/>
            </w:r>
            <w:r w:rsidR="00E11896">
              <w:rPr>
                <w:noProof/>
                <w:webHidden/>
              </w:rPr>
              <w:instrText xml:space="preserve"> PAGEREF _Toc406148982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5E29CEA8" w14:textId="77777777" w:rsidR="00E11896" w:rsidRDefault="00075B40">
          <w:pPr>
            <w:pStyle w:val="Indholdsfortegnelse3"/>
            <w:tabs>
              <w:tab w:val="right" w:leader="dot" w:pos="9628"/>
            </w:tabs>
            <w:rPr>
              <w:rFonts w:eastAsiaTheme="minorEastAsia"/>
              <w:noProof/>
              <w:lang w:eastAsia="da-DK"/>
            </w:rPr>
          </w:pPr>
          <w:hyperlink w:anchor="_Toc406148983" w:history="1">
            <w:r w:rsidR="00E11896" w:rsidRPr="00254191">
              <w:rPr>
                <w:rStyle w:val="Hyperlink"/>
                <w:noProof/>
                <w:lang w:val="en-US"/>
              </w:rPr>
              <w:t>Control</w:t>
            </w:r>
            <w:r w:rsidR="00E11896">
              <w:rPr>
                <w:noProof/>
                <w:webHidden/>
              </w:rPr>
              <w:tab/>
            </w:r>
            <w:r w:rsidR="00E11896">
              <w:rPr>
                <w:noProof/>
                <w:webHidden/>
              </w:rPr>
              <w:fldChar w:fldCharType="begin"/>
            </w:r>
            <w:r w:rsidR="00E11896">
              <w:rPr>
                <w:noProof/>
                <w:webHidden/>
              </w:rPr>
              <w:instrText xml:space="preserve"> PAGEREF _Toc406148983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04E9DB73" w14:textId="77777777" w:rsidR="00E11896" w:rsidRDefault="00075B40">
          <w:pPr>
            <w:pStyle w:val="Indholdsfortegnelse2"/>
            <w:tabs>
              <w:tab w:val="right" w:leader="dot" w:pos="9628"/>
            </w:tabs>
            <w:rPr>
              <w:rFonts w:eastAsiaTheme="minorEastAsia"/>
              <w:noProof/>
              <w:lang w:eastAsia="da-DK"/>
            </w:rPr>
          </w:pPr>
          <w:hyperlink w:anchor="_Toc406148984" w:history="1">
            <w:r w:rsidR="00E11896" w:rsidRPr="00254191">
              <w:rPr>
                <w:rStyle w:val="Hyperlink"/>
                <w:noProof/>
                <w:lang w:val="en-US"/>
              </w:rPr>
              <w:t>Slow Lane</w:t>
            </w:r>
            <w:r w:rsidR="00E11896">
              <w:rPr>
                <w:noProof/>
                <w:webHidden/>
              </w:rPr>
              <w:tab/>
            </w:r>
            <w:r w:rsidR="00E11896">
              <w:rPr>
                <w:noProof/>
                <w:webHidden/>
              </w:rPr>
              <w:fldChar w:fldCharType="begin"/>
            </w:r>
            <w:r w:rsidR="00E11896">
              <w:rPr>
                <w:noProof/>
                <w:webHidden/>
              </w:rPr>
              <w:instrText xml:space="preserve"> PAGEREF _Toc406148984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1A948B25" w14:textId="77777777" w:rsidR="00E11896" w:rsidRDefault="00075B40">
          <w:pPr>
            <w:pStyle w:val="Indholdsfortegnelse3"/>
            <w:tabs>
              <w:tab w:val="right" w:leader="dot" w:pos="9628"/>
            </w:tabs>
            <w:rPr>
              <w:rFonts w:eastAsiaTheme="minorEastAsia"/>
              <w:noProof/>
              <w:lang w:eastAsia="da-DK"/>
            </w:rPr>
          </w:pPr>
          <w:hyperlink w:anchor="_Toc406148985" w:history="1">
            <w:r w:rsidR="00E11896" w:rsidRPr="00254191">
              <w:rPr>
                <w:rStyle w:val="Hyperlink"/>
                <w:noProof/>
              </w:rPr>
              <w:t>Controller</w:t>
            </w:r>
            <w:r w:rsidR="00E11896">
              <w:rPr>
                <w:noProof/>
                <w:webHidden/>
              </w:rPr>
              <w:tab/>
            </w:r>
            <w:r w:rsidR="00E11896">
              <w:rPr>
                <w:noProof/>
                <w:webHidden/>
              </w:rPr>
              <w:fldChar w:fldCharType="begin"/>
            </w:r>
            <w:r w:rsidR="00E11896">
              <w:rPr>
                <w:noProof/>
                <w:webHidden/>
              </w:rPr>
              <w:instrText xml:space="preserve"> PAGEREF _Toc406148985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4FAABF0A" w14:textId="77777777" w:rsidR="00E11896" w:rsidRDefault="00075B40">
          <w:pPr>
            <w:pStyle w:val="Indholdsfortegnelse3"/>
            <w:tabs>
              <w:tab w:val="right" w:leader="dot" w:pos="9628"/>
            </w:tabs>
            <w:rPr>
              <w:rFonts w:eastAsiaTheme="minorEastAsia"/>
              <w:noProof/>
              <w:lang w:eastAsia="da-DK"/>
            </w:rPr>
          </w:pPr>
          <w:hyperlink w:anchor="_Toc406148986" w:history="1">
            <w:r w:rsidR="00E11896" w:rsidRPr="00254191">
              <w:rPr>
                <w:rStyle w:val="Hyperlink"/>
                <w:noProof/>
              </w:rPr>
              <w:t>Data Storage</w:t>
            </w:r>
            <w:r w:rsidR="00E11896">
              <w:rPr>
                <w:noProof/>
                <w:webHidden/>
              </w:rPr>
              <w:tab/>
            </w:r>
            <w:r w:rsidR="00E11896">
              <w:rPr>
                <w:noProof/>
                <w:webHidden/>
              </w:rPr>
              <w:fldChar w:fldCharType="begin"/>
            </w:r>
            <w:r w:rsidR="00E11896">
              <w:rPr>
                <w:noProof/>
                <w:webHidden/>
              </w:rPr>
              <w:instrText xml:space="preserve"> PAGEREF _Toc406148986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646FD01A" w14:textId="77777777" w:rsidR="00E11896" w:rsidRDefault="00075B40">
          <w:pPr>
            <w:pStyle w:val="Indholdsfortegnelse3"/>
            <w:tabs>
              <w:tab w:val="right" w:leader="dot" w:pos="9628"/>
            </w:tabs>
            <w:rPr>
              <w:rFonts w:eastAsiaTheme="minorEastAsia"/>
              <w:noProof/>
              <w:lang w:eastAsia="da-DK"/>
            </w:rPr>
          </w:pPr>
          <w:hyperlink w:anchor="_Toc406148987" w:history="1">
            <w:r w:rsidR="00E11896" w:rsidRPr="00254191">
              <w:rPr>
                <w:rStyle w:val="Hyperlink"/>
                <w:noProof/>
              </w:rPr>
              <w:t>GUI</w:t>
            </w:r>
            <w:r w:rsidR="00E11896">
              <w:rPr>
                <w:noProof/>
                <w:webHidden/>
              </w:rPr>
              <w:tab/>
            </w:r>
            <w:r w:rsidR="00E11896">
              <w:rPr>
                <w:noProof/>
                <w:webHidden/>
              </w:rPr>
              <w:fldChar w:fldCharType="begin"/>
            </w:r>
            <w:r w:rsidR="00E11896">
              <w:rPr>
                <w:noProof/>
                <w:webHidden/>
              </w:rPr>
              <w:instrText xml:space="preserve"> PAGEREF _Toc406148987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308F5DBF" w14:textId="77777777" w:rsidR="00E11896" w:rsidRDefault="00075B40">
          <w:pPr>
            <w:pStyle w:val="Indholdsfortegnelse3"/>
            <w:tabs>
              <w:tab w:val="right" w:leader="dot" w:pos="9628"/>
            </w:tabs>
            <w:rPr>
              <w:rFonts w:eastAsiaTheme="minorEastAsia"/>
              <w:noProof/>
              <w:lang w:eastAsia="da-DK"/>
            </w:rPr>
          </w:pPr>
          <w:hyperlink w:anchor="_Toc406148988" w:history="1">
            <w:r w:rsidR="00E11896" w:rsidRPr="00254191">
              <w:rPr>
                <w:rStyle w:val="Hyperlink"/>
                <w:noProof/>
              </w:rPr>
              <w:t>Hovedmenu</w:t>
            </w:r>
            <w:r w:rsidR="00E11896">
              <w:rPr>
                <w:noProof/>
                <w:webHidden/>
              </w:rPr>
              <w:tab/>
            </w:r>
            <w:r w:rsidR="00E11896">
              <w:rPr>
                <w:noProof/>
                <w:webHidden/>
              </w:rPr>
              <w:fldChar w:fldCharType="begin"/>
            </w:r>
            <w:r w:rsidR="00E11896">
              <w:rPr>
                <w:noProof/>
                <w:webHidden/>
              </w:rPr>
              <w:instrText xml:space="preserve"> PAGEREF _Toc406148988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070C3C3C" w14:textId="77777777" w:rsidR="00E11896" w:rsidRDefault="00075B40">
          <w:pPr>
            <w:pStyle w:val="Indholdsfortegnelse3"/>
            <w:tabs>
              <w:tab w:val="right" w:leader="dot" w:pos="9628"/>
            </w:tabs>
            <w:rPr>
              <w:rFonts w:eastAsiaTheme="minorEastAsia"/>
              <w:noProof/>
              <w:lang w:eastAsia="da-DK"/>
            </w:rPr>
          </w:pPr>
          <w:hyperlink w:anchor="_Toc406148989" w:history="1">
            <w:r w:rsidR="00E11896" w:rsidRPr="00254191">
              <w:rPr>
                <w:rStyle w:val="Hyperlink"/>
                <w:noProof/>
              </w:rPr>
              <w:t>Sensorer</w:t>
            </w:r>
            <w:r w:rsidR="00E11896">
              <w:rPr>
                <w:noProof/>
                <w:webHidden/>
              </w:rPr>
              <w:tab/>
            </w:r>
            <w:r w:rsidR="00E11896">
              <w:rPr>
                <w:noProof/>
                <w:webHidden/>
              </w:rPr>
              <w:fldChar w:fldCharType="begin"/>
            </w:r>
            <w:r w:rsidR="00E11896">
              <w:rPr>
                <w:noProof/>
                <w:webHidden/>
              </w:rPr>
              <w:instrText xml:space="preserve"> PAGEREF _Toc406148989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7B6F8716" w14:textId="77777777" w:rsidR="00E11896" w:rsidRDefault="00075B40">
          <w:pPr>
            <w:pStyle w:val="Indholdsfortegnelse3"/>
            <w:tabs>
              <w:tab w:val="right" w:leader="dot" w:pos="9628"/>
            </w:tabs>
            <w:rPr>
              <w:rFonts w:eastAsiaTheme="minorEastAsia"/>
              <w:noProof/>
              <w:lang w:eastAsia="da-DK"/>
            </w:rPr>
          </w:pPr>
          <w:hyperlink w:anchor="_Toc406148990" w:history="1">
            <w:r w:rsidR="00E11896" w:rsidRPr="00254191">
              <w:rPr>
                <w:rStyle w:val="Hyperlink"/>
                <w:noProof/>
              </w:rPr>
              <w:t>Ny sensorkonfiguration</w:t>
            </w:r>
            <w:r w:rsidR="00E11896">
              <w:rPr>
                <w:noProof/>
                <w:webHidden/>
              </w:rPr>
              <w:tab/>
            </w:r>
            <w:r w:rsidR="00E11896">
              <w:rPr>
                <w:noProof/>
                <w:webHidden/>
              </w:rPr>
              <w:fldChar w:fldCharType="begin"/>
            </w:r>
            <w:r w:rsidR="00E11896">
              <w:rPr>
                <w:noProof/>
                <w:webHidden/>
              </w:rPr>
              <w:instrText xml:space="preserve"> PAGEREF _Toc406148990 \h </w:instrText>
            </w:r>
            <w:r w:rsidR="00E11896">
              <w:rPr>
                <w:noProof/>
                <w:webHidden/>
              </w:rPr>
            </w:r>
            <w:r w:rsidR="00E11896">
              <w:rPr>
                <w:noProof/>
                <w:webHidden/>
              </w:rPr>
              <w:fldChar w:fldCharType="separate"/>
            </w:r>
            <w:r w:rsidR="00E11896">
              <w:rPr>
                <w:noProof/>
                <w:webHidden/>
              </w:rPr>
              <w:t>15</w:t>
            </w:r>
            <w:r w:rsidR="00E11896">
              <w:rPr>
                <w:noProof/>
                <w:webHidden/>
              </w:rPr>
              <w:fldChar w:fldCharType="end"/>
            </w:r>
          </w:hyperlink>
        </w:p>
        <w:p w14:paraId="009E472A" w14:textId="77777777" w:rsidR="00E11896" w:rsidRDefault="00075B40">
          <w:pPr>
            <w:pStyle w:val="Indholdsfortegnelse2"/>
            <w:tabs>
              <w:tab w:val="right" w:leader="dot" w:pos="9628"/>
            </w:tabs>
            <w:rPr>
              <w:rFonts w:eastAsiaTheme="minorEastAsia"/>
              <w:noProof/>
              <w:lang w:eastAsia="da-DK"/>
            </w:rPr>
          </w:pPr>
          <w:hyperlink w:anchor="_Toc406148991" w:history="1">
            <w:r w:rsidR="00E11896" w:rsidRPr="00254191">
              <w:rPr>
                <w:rStyle w:val="Hyperlink"/>
                <w:noProof/>
              </w:rPr>
              <w:t>Fast Lane</w:t>
            </w:r>
            <w:r w:rsidR="00E11896">
              <w:rPr>
                <w:noProof/>
                <w:webHidden/>
              </w:rPr>
              <w:tab/>
            </w:r>
            <w:r w:rsidR="00E11896">
              <w:rPr>
                <w:noProof/>
                <w:webHidden/>
              </w:rPr>
              <w:fldChar w:fldCharType="begin"/>
            </w:r>
            <w:r w:rsidR="00E11896">
              <w:rPr>
                <w:noProof/>
                <w:webHidden/>
              </w:rPr>
              <w:instrText xml:space="preserve"> PAGEREF _Toc406148991 \h </w:instrText>
            </w:r>
            <w:r w:rsidR="00E11896">
              <w:rPr>
                <w:noProof/>
                <w:webHidden/>
              </w:rPr>
            </w:r>
            <w:r w:rsidR="00E11896">
              <w:rPr>
                <w:noProof/>
                <w:webHidden/>
              </w:rPr>
              <w:fldChar w:fldCharType="separate"/>
            </w:r>
            <w:r w:rsidR="00E11896">
              <w:rPr>
                <w:noProof/>
                <w:webHidden/>
              </w:rPr>
              <w:t>15</w:t>
            </w:r>
            <w:r w:rsidR="00E11896">
              <w:rPr>
                <w:noProof/>
                <w:webHidden/>
              </w:rPr>
              <w:fldChar w:fldCharType="end"/>
            </w:r>
          </w:hyperlink>
        </w:p>
        <w:p w14:paraId="531CC696" w14:textId="77777777" w:rsidR="00E11896" w:rsidRDefault="00075B40">
          <w:pPr>
            <w:pStyle w:val="Indholdsfortegnelse3"/>
            <w:tabs>
              <w:tab w:val="right" w:leader="dot" w:pos="9628"/>
            </w:tabs>
            <w:rPr>
              <w:rFonts w:eastAsiaTheme="minorEastAsia"/>
              <w:noProof/>
              <w:lang w:eastAsia="da-DK"/>
            </w:rPr>
          </w:pPr>
          <w:hyperlink w:anchor="_Toc406148992" w:history="1">
            <w:r w:rsidR="00E11896" w:rsidRPr="00254191">
              <w:rPr>
                <w:rStyle w:val="Hyperlink"/>
                <w:noProof/>
                <w:lang w:val="en-US"/>
              </w:rPr>
              <w:t>Receiver</w:t>
            </w:r>
            <w:r w:rsidR="00E11896">
              <w:rPr>
                <w:noProof/>
                <w:webHidden/>
              </w:rPr>
              <w:tab/>
            </w:r>
            <w:r w:rsidR="00E11896">
              <w:rPr>
                <w:noProof/>
                <w:webHidden/>
              </w:rPr>
              <w:fldChar w:fldCharType="begin"/>
            </w:r>
            <w:r w:rsidR="00E11896">
              <w:rPr>
                <w:noProof/>
                <w:webHidden/>
              </w:rPr>
              <w:instrText xml:space="preserve"> PAGEREF _Toc406148992 \h </w:instrText>
            </w:r>
            <w:r w:rsidR="00E11896">
              <w:rPr>
                <w:noProof/>
                <w:webHidden/>
              </w:rPr>
            </w:r>
            <w:r w:rsidR="00E11896">
              <w:rPr>
                <w:noProof/>
                <w:webHidden/>
              </w:rPr>
              <w:fldChar w:fldCharType="separate"/>
            </w:r>
            <w:r w:rsidR="00E11896">
              <w:rPr>
                <w:noProof/>
                <w:webHidden/>
              </w:rPr>
              <w:t>15</w:t>
            </w:r>
            <w:r w:rsidR="00E11896">
              <w:rPr>
                <w:noProof/>
                <w:webHidden/>
              </w:rPr>
              <w:fldChar w:fldCharType="end"/>
            </w:r>
          </w:hyperlink>
        </w:p>
        <w:p w14:paraId="11FB4868" w14:textId="77777777" w:rsidR="00E11896" w:rsidRDefault="00075B40">
          <w:pPr>
            <w:pStyle w:val="Indholdsfortegnelse3"/>
            <w:tabs>
              <w:tab w:val="right" w:leader="dot" w:pos="9628"/>
            </w:tabs>
            <w:rPr>
              <w:rFonts w:eastAsiaTheme="minorEastAsia"/>
              <w:noProof/>
              <w:lang w:eastAsia="da-DK"/>
            </w:rPr>
          </w:pPr>
          <w:hyperlink w:anchor="_Toc406148993" w:history="1">
            <w:r w:rsidR="00E11896" w:rsidRPr="00254191">
              <w:rPr>
                <w:rStyle w:val="Hyperlink"/>
                <w:noProof/>
                <w:lang w:val="en-US"/>
              </w:rPr>
              <w:t>MidiModule</w:t>
            </w:r>
            <w:r w:rsidR="00E11896">
              <w:rPr>
                <w:noProof/>
                <w:webHidden/>
              </w:rPr>
              <w:tab/>
            </w:r>
            <w:r w:rsidR="00E11896">
              <w:rPr>
                <w:noProof/>
                <w:webHidden/>
              </w:rPr>
              <w:fldChar w:fldCharType="begin"/>
            </w:r>
            <w:r w:rsidR="00E11896">
              <w:rPr>
                <w:noProof/>
                <w:webHidden/>
              </w:rPr>
              <w:instrText xml:space="preserve"> PAGEREF _Toc406148993 \h </w:instrText>
            </w:r>
            <w:r w:rsidR="00E11896">
              <w:rPr>
                <w:noProof/>
                <w:webHidden/>
              </w:rPr>
            </w:r>
            <w:r w:rsidR="00E11896">
              <w:rPr>
                <w:noProof/>
                <w:webHidden/>
              </w:rPr>
              <w:fldChar w:fldCharType="separate"/>
            </w:r>
            <w:r w:rsidR="00E11896">
              <w:rPr>
                <w:noProof/>
                <w:webHidden/>
              </w:rPr>
              <w:t>17</w:t>
            </w:r>
            <w:r w:rsidR="00E11896">
              <w:rPr>
                <w:noProof/>
                <w:webHidden/>
              </w:rPr>
              <w:fldChar w:fldCharType="end"/>
            </w:r>
          </w:hyperlink>
        </w:p>
        <w:p w14:paraId="70156989" w14:textId="77777777" w:rsidR="00E11896" w:rsidRDefault="00075B40">
          <w:pPr>
            <w:pStyle w:val="Indholdsfortegnelse3"/>
            <w:tabs>
              <w:tab w:val="right" w:leader="dot" w:pos="9628"/>
            </w:tabs>
            <w:rPr>
              <w:rFonts w:eastAsiaTheme="minorEastAsia"/>
              <w:noProof/>
              <w:lang w:eastAsia="da-DK"/>
            </w:rPr>
          </w:pPr>
          <w:hyperlink w:anchor="_Toc406148994" w:history="1">
            <w:r w:rsidR="00E11896" w:rsidRPr="00254191">
              <w:rPr>
                <w:rStyle w:val="Hyperlink"/>
                <w:noProof/>
                <w:lang w:val="en-US"/>
              </w:rPr>
              <w:t>ALSA</w:t>
            </w:r>
            <w:r w:rsidR="00E11896">
              <w:rPr>
                <w:noProof/>
                <w:webHidden/>
              </w:rPr>
              <w:tab/>
            </w:r>
            <w:r w:rsidR="00E11896">
              <w:rPr>
                <w:noProof/>
                <w:webHidden/>
              </w:rPr>
              <w:fldChar w:fldCharType="begin"/>
            </w:r>
            <w:r w:rsidR="00E11896">
              <w:rPr>
                <w:noProof/>
                <w:webHidden/>
              </w:rPr>
              <w:instrText xml:space="preserve"> PAGEREF _Toc406148994 \h </w:instrText>
            </w:r>
            <w:r w:rsidR="00E11896">
              <w:rPr>
                <w:noProof/>
                <w:webHidden/>
              </w:rPr>
            </w:r>
            <w:r w:rsidR="00E11896">
              <w:rPr>
                <w:noProof/>
                <w:webHidden/>
              </w:rPr>
              <w:fldChar w:fldCharType="separate"/>
            </w:r>
            <w:r w:rsidR="00E11896">
              <w:rPr>
                <w:noProof/>
                <w:webHidden/>
              </w:rPr>
              <w:t>20</w:t>
            </w:r>
            <w:r w:rsidR="00E11896">
              <w:rPr>
                <w:noProof/>
                <w:webHidden/>
              </w:rPr>
              <w:fldChar w:fldCharType="end"/>
            </w:r>
          </w:hyperlink>
        </w:p>
        <w:p w14:paraId="007EAFF9" w14:textId="77777777" w:rsidR="00E11896" w:rsidRDefault="00075B40">
          <w:pPr>
            <w:pStyle w:val="Indholdsfortegnelse1"/>
            <w:tabs>
              <w:tab w:val="right" w:leader="dot" w:pos="9628"/>
            </w:tabs>
            <w:rPr>
              <w:rFonts w:eastAsiaTheme="minorEastAsia"/>
              <w:noProof/>
              <w:lang w:eastAsia="da-DK"/>
            </w:rPr>
          </w:pPr>
          <w:hyperlink w:anchor="_Toc406148995" w:history="1">
            <w:r w:rsidR="00E11896" w:rsidRPr="00254191">
              <w:rPr>
                <w:rStyle w:val="Hyperlink"/>
                <w:noProof/>
                <w:lang w:val="en-US"/>
              </w:rPr>
              <w:t>Integrationstest</w:t>
            </w:r>
            <w:r w:rsidR="00E11896">
              <w:rPr>
                <w:noProof/>
                <w:webHidden/>
              </w:rPr>
              <w:tab/>
            </w:r>
            <w:r w:rsidR="00E11896">
              <w:rPr>
                <w:noProof/>
                <w:webHidden/>
              </w:rPr>
              <w:fldChar w:fldCharType="begin"/>
            </w:r>
            <w:r w:rsidR="00E11896">
              <w:rPr>
                <w:noProof/>
                <w:webHidden/>
              </w:rPr>
              <w:instrText xml:space="preserve"> PAGEREF _Toc406148995 \h </w:instrText>
            </w:r>
            <w:r w:rsidR="00E11896">
              <w:rPr>
                <w:noProof/>
                <w:webHidden/>
              </w:rPr>
            </w:r>
            <w:r w:rsidR="00E11896">
              <w:rPr>
                <w:noProof/>
                <w:webHidden/>
              </w:rPr>
              <w:fldChar w:fldCharType="separate"/>
            </w:r>
            <w:r w:rsidR="00E11896">
              <w:rPr>
                <w:noProof/>
                <w:webHidden/>
              </w:rPr>
              <w:t>20</w:t>
            </w:r>
            <w:r w:rsidR="00E11896">
              <w:rPr>
                <w:noProof/>
                <w:webHidden/>
              </w:rPr>
              <w:fldChar w:fldCharType="end"/>
            </w:r>
          </w:hyperlink>
        </w:p>
        <w:p w14:paraId="17319909" w14:textId="77777777" w:rsidR="00E11896" w:rsidRDefault="00075B40">
          <w:pPr>
            <w:pStyle w:val="Indholdsfortegnelse2"/>
            <w:tabs>
              <w:tab w:val="right" w:leader="dot" w:pos="9628"/>
            </w:tabs>
            <w:rPr>
              <w:rFonts w:eastAsiaTheme="minorEastAsia"/>
              <w:noProof/>
              <w:lang w:eastAsia="da-DK"/>
            </w:rPr>
          </w:pPr>
          <w:hyperlink w:anchor="_Toc406148996" w:history="1">
            <w:r w:rsidR="00E11896" w:rsidRPr="00254191">
              <w:rPr>
                <w:rStyle w:val="Hyperlink"/>
                <w:noProof/>
                <w:lang w:val="en-US"/>
              </w:rPr>
              <w:t>Body + I2C + Sensorer</w:t>
            </w:r>
            <w:r w:rsidR="00E11896">
              <w:rPr>
                <w:noProof/>
                <w:webHidden/>
              </w:rPr>
              <w:tab/>
            </w:r>
            <w:r w:rsidR="00E11896">
              <w:rPr>
                <w:noProof/>
                <w:webHidden/>
              </w:rPr>
              <w:fldChar w:fldCharType="begin"/>
            </w:r>
            <w:r w:rsidR="00E11896">
              <w:rPr>
                <w:noProof/>
                <w:webHidden/>
              </w:rPr>
              <w:instrText xml:space="preserve"> PAGEREF _Toc406148996 \h </w:instrText>
            </w:r>
            <w:r w:rsidR="00E11896">
              <w:rPr>
                <w:noProof/>
                <w:webHidden/>
              </w:rPr>
            </w:r>
            <w:r w:rsidR="00E11896">
              <w:rPr>
                <w:noProof/>
                <w:webHidden/>
              </w:rPr>
              <w:fldChar w:fldCharType="separate"/>
            </w:r>
            <w:r w:rsidR="00E11896">
              <w:rPr>
                <w:noProof/>
                <w:webHidden/>
              </w:rPr>
              <w:t>20</w:t>
            </w:r>
            <w:r w:rsidR="00E11896">
              <w:rPr>
                <w:noProof/>
                <w:webHidden/>
              </w:rPr>
              <w:fldChar w:fldCharType="end"/>
            </w:r>
          </w:hyperlink>
        </w:p>
        <w:p w14:paraId="64C89CE0" w14:textId="77777777" w:rsidR="00E11896" w:rsidRDefault="00075B40">
          <w:pPr>
            <w:pStyle w:val="Indholdsfortegnelse2"/>
            <w:tabs>
              <w:tab w:val="right" w:leader="dot" w:pos="9628"/>
            </w:tabs>
            <w:rPr>
              <w:rFonts w:eastAsiaTheme="minorEastAsia"/>
              <w:noProof/>
              <w:lang w:eastAsia="da-DK"/>
            </w:rPr>
          </w:pPr>
          <w:hyperlink w:anchor="_Toc406148997" w:history="1">
            <w:r w:rsidR="00E11896" w:rsidRPr="00254191">
              <w:rPr>
                <w:rStyle w:val="Hyperlink"/>
                <w:noProof/>
                <w:lang w:val="en-US"/>
              </w:rPr>
              <w:t xml:space="preserve">GUI </w:t>
            </w:r>
            <w:r w:rsidR="00E11896" w:rsidRPr="00254191">
              <w:rPr>
                <w:rStyle w:val="Hyperlink"/>
                <w:noProof/>
              </w:rPr>
              <w:sym w:font="Wingdings" w:char="F0E0"/>
            </w:r>
            <w:r w:rsidR="00E11896" w:rsidRPr="00254191">
              <w:rPr>
                <w:rStyle w:val="Hyperlink"/>
                <w:noProof/>
                <w:lang w:val="en-US"/>
              </w:rPr>
              <w:t xml:space="preserve"> Controller </w:t>
            </w:r>
            <w:r w:rsidR="00E11896" w:rsidRPr="00254191">
              <w:rPr>
                <w:rStyle w:val="Hyperlink"/>
                <w:noProof/>
              </w:rPr>
              <w:sym w:font="Wingdings" w:char="F0E0"/>
            </w:r>
            <w:r w:rsidR="00E11896" w:rsidRPr="00254191">
              <w:rPr>
                <w:rStyle w:val="Hyperlink"/>
                <w:noProof/>
                <w:lang w:val="en-US"/>
              </w:rPr>
              <w:t xml:space="preserve"> DataStorage</w:t>
            </w:r>
            <w:r w:rsidR="00E11896">
              <w:rPr>
                <w:noProof/>
                <w:webHidden/>
              </w:rPr>
              <w:tab/>
            </w:r>
            <w:r w:rsidR="00E11896">
              <w:rPr>
                <w:noProof/>
                <w:webHidden/>
              </w:rPr>
              <w:fldChar w:fldCharType="begin"/>
            </w:r>
            <w:r w:rsidR="00E11896">
              <w:rPr>
                <w:noProof/>
                <w:webHidden/>
              </w:rPr>
              <w:instrText xml:space="preserve"> PAGEREF _Toc406148997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7F3721F6" w14:textId="77777777" w:rsidR="00E11896" w:rsidRDefault="00075B40">
          <w:pPr>
            <w:pStyle w:val="Indholdsfortegnelse2"/>
            <w:tabs>
              <w:tab w:val="right" w:leader="dot" w:pos="9628"/>
            </w:tabs>
            <w:rPr>
              <w:rFonts w:eastAsiaTheme="minorEastAsia"/>
              <w:noProof/>
              <w:lang w:eastAsia="da-DK"/>
            </w:rPr>
          </w:pPr>
          <w:hyperlink w:anchor="_Toc406148998" w:history="1">
            <w:r w:rsidR="00E11896" w:rsidRPr="00254191">
              <w:rPr>
                <w:rStyle w:val="Hyperlink"/>
                <w:noProof/>
                <w:lang w:val="en-US"/>
              </w:rPr>
              <w:t xml:space="preserve">Sensor </w:t>
            </w:r>
            <w:r w:rsidR="00E11896" w:rsidRPr="00254191">
              <w:rPr>
                <w:rStyle w:val="Hyperlink"/>
                <w:noProof/>
              </w:rPr>
              <w:sym w:font="Wingdings" w:char="F0E0"/>
            </w:r>
            <w:r w:rsidR="00E11896" w:rsidRPr="00254191">
              <w:rPr>
                <w:rStyle w:val="Hyperlink"/>
                <w:noProof/>
                <w:lang w:val="en-US"/>
              </w:rPr>
              <w:t xml:space="preserve"> Receiver (Bluetooth)</w:t>
            </w:r>
            <w:r w:rsidR="00E11896">
              <w:rPr>
                <w:noProof/>
                <w:webHidden/>
              </w:rPr>
              <w:tab/>
            </w:r>
            <w:r w:rsidR="00E11896">
              <w:rPr>
                <w:noProof/>
                <w:webHidden/>
              </w:rPr>
              <w:fldChar w:fldCharType="begin"/>
            </w:r>
            <w:r w:rsidR="00E11896">
              <w:rPr>
                <w:noProof/>
                <w:webHidden/>
              </w:rPr>
              <w:instrText xml:space="preserve"> PAGEREF _Toc406148998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011EE823" w14:textId="77777777" w:rsidR="00E11896" w:rsidRDefault="00075B40">
          <w:pPr>
            <w:pStyle w:val="Indholdsfortegnelse2"/>
            <w:tabs>
              <w:tab w:val="right" w:leader="dot" w:pos="9628"/>
            </w:tabs>
            <w:rPr>
              <w:rFonts w:eastAsiaTheme="minorEastAsia"/>
              <w:noProof/>
              <w:lang w:eastAsia="da-DK"/>
            </w:rPr>
          </w:pPr>
          <w:hyperlink w:anchor="_Toc406148999" w:history="1">
            <w:r w:rsidR="00E11896" w:rsidRPr="00254191">
              <w:rPr>
                <w:rStyle w:val="Hyperlink"/>
                <w:noProof/>
                <w:lang w:val="en-US"/>
              </w:rPr>
              <w:t xml:space="preserve">Receiver </w:t>
            </w:r>
            <w:r w:rsidR="00E11896" w:rsidRPr="00254191">
              <w:rPr>
                <w:rStyle w:val="Hyperlink"/>
                <w:noProof/>
              </w:rPr>
              <w:sym w:font="Wingdings" w:char="F0E0"/>
            </w:r>
            <w:r w:rsidR="00E11896" w:rsidRPr="00254191">
              <w:rPr>
                <w:rStyle w:val="Hyperlink"/>
                <w:noProof/>
                <w:lang w:val="en-US"/>
              </w:rPr>
              <w:t xml:space="preserve"> MidiModule</w:t>
            </w:r>
            <w:r w:rsidR="00E11896">
              <w:rPr>
                <w:noProof/>
                <w:webHidden/>
              </w:rPr>
              <w:tab/>
            </w:r>
            <w:r w:rsidR="00E11896">
              <w:rPr>
                <w:noProof/>
                <w:webHidden/>
              </w:rPr>
              <w:fldChar w:fldCharType="begin"/>
            </w:r>
            <w:r w:rsidR="00E11896">
              <w:rPr>
                <w:noProof/>
                <w:webHidden/>
              </w:rPr>
              <w:instrText xml:space="preserve"> PAGEREF _Toc406148999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19BC2D4E" w14:textId="77777777" w:rsidR="00E11896" w:rsidRDefault="00075B40">
          <w:pPr>
            <w:pStyle w:val="Indholdsfortegnelse2"/>
            <w:tabs>
              <w:tab w:val="right" w:leader="dot" w:pos="9628"/>
            </w:tabs>
            <w:rPr>
              <w:rFonts w:eastAsiaTheme="minorEastAsia"/>
              <w:noProof/>
              <w:lang w:eastAsia="da-DK"/>
            </w:rPr>
          </w:pPr>
          <w:hyperlink w:anchor="_Toc406149000" w:history="1">
            <w:r w:rsidR="00E11896" w:rsidRPr="00254191">
              <w:rPr>
                <w:rStyle w:val="Hyperlink"/>
                <w:noProof/>
              </w:rPr>
              <w:t xml:space="preserve">MidiModule </w:t>
            </w:r>
            <w:r w:rsidR="00E11896" w:rsidRPr="00254191">
              <w:rPr>
                <w:rStyle w:val="Hyperlink"/>
                <w:noProof/>
              </w:rPr>
              <w:sym w:font="Wingdings" w:char="F0E0"/>
            </w:r>
            <w:r w:rsidR="00E11896" w:rsidRPr="00254191">
              <w:rPr>
                <w:rStyle w:val="Hyperlink"/>
                <w:noProof/>
              </w:rPr>
              <w:t xml:space="preserve"> ALSA</w:t>
            </w:r>
            <w:r w:rsidR="00E11896">
              <w:rPr>
                <w:noProof/>
                <w:webHidden/>
              </w:rPr>
              <w:tab/>
            </w:r>
            <w:r w:rsidR="00E11896">
              <w:rPr>
                <w:noProof/>
                <w:webHidden/>
              </w:rPr>
              <w:fldChar w:fldCharType="begin"/>
            </w:r>
            <w:r w:rsidR="00E11896">
              <w:rPr>
                <w:noProof/>
                <w:webHidden/>
              </w:rPr>
              <w:instrText xml:space="preserve"> PAGEREF _Toc406149000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6322D1B7" w14:textId="77777777" w:rsidR="00E11896" w:rsidRDefault="00075B40">
          <w:pPr>
            <w:pStyle w:val="Indholdsfortegnelse1"/>
            <w:tabs>
              <w:tab w:val="right" w:leader="dot" w:pos="9628"/>
            </w:tabs>
            <w:rPr>
              <w:rFonts w:eastAsiaTheme="minorEastAsia"/>
              <w:noProof/>
              <w:lang w:eastAsia="da-DK"/>
            </w:rPr>
          </w:pPr>
          <w:hyperlink w:anchor="_Toc406149001" w:history="1">
            <w:r w:rsidR="00E11896" w:rsidRPr="00254191">
              <w:rPr>
                <w:rStyle w:val="Hyperlink"/>
                <w:noProof/>
              </w:rPr>
              <w:t>Udviklingsværktøjer</w:t>
            </w:r>
            <w:r w:rsidR="00E11896">
              <w:rPr>
                <w:noProof/>
                <w:webHidden/>
              </w:rPr>
              <w:tab/>
            </w:r>
            <w:r w:rsidR="00E11896">
              <w:rPr>
                <w:noProof/>
                <w:webHidden/>
              </w:rPr>
              <w:fldChar w:fldCharType="begin"/>
            </w:r>
            <w:r w:rsidR="00E11896">
              <w:rPr>
                <w:noProof/>
                <w:webHidden/>
              </w:rPr>
              <w:instrText xml:space="preserve"> PAGEREF _Toc406149001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49D450A7" w14:textId="77777777" w:rsidR="00E11896" w:rsidRDefault="00075B40">
          <w:pPr>
            <w:pStyle w:val="Indholdsfortegnelse2"/>
            <w:tabs>
              <w:tab w:val="right" w:leader="dot" w:pos="9628"/>
            </w:tabs>
            <w:rPr>
              <w:rFonts w:eastAsiaTheme="minorEastAsia"/>
              <w:noProof/>
              <w:lang w:eastAsia="da-DK"/>
            </w:rPr>
          </w:pPr>
          <w:hyperlink w:anchor="_Toc406149002" w:history="1">
            <w:r w:rsidR="00E11896" w:rsidRPr="00254191">
              <w:rPr>
                <w:rStyle w:val="Hyperlink"/>
                <w:noProof/>
              </w:rPr>
              <w:t>PSoC Creator</w:t>
            </w:r>
            <w:r w:rsidR="00E11896">
              <w:rPr>
                <w:noProof/>
                <w:webHidden/>
              </w:rPr>
              <w:tab/>
            </w:r>
            <w:r w:rsidR="00E11896">
              <w:rPr>
                <w:noProof/>
                <w:webHidden/>
              </w:rPr>
              <w:fldChar w:fldCharType="begin"/>
            </w:r>
            <w:r w:rsidR="00E11896">
              <w:rPr>
                <w:noProof/>
                <w:webHidden/>
              </w:rPr>
              <w:instrText xml:space="preserve"> PAGEREF _Toc406149002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7126FFDD" w14:textId="77777777" w:rsidR="00E11896" w:rsidRDefault="00075B40">
          <w:pPr>
            <w:pStyle w:val="Indholdsfortegnelse2"/>
            <w:tabs>
              <w:tab w:val="right" w:leader="dot" w:pos="9628"/>
            </w:tabs>
            <w:rPr>
              <w:rFonts w:eastAsiaTheme="minorEastAsia"/>
              <w:noProof/>
              <w:lang w:eastAsia="da-DK"/>
            </w:rPr>
          </w:pPr>
          <w:hyperlink w:anchor="_Toc406149003" w:history="1">
            <w:r w:rsidR="00E11896" w:rsidRPr="00254191">
              <w:rPr>
                <w:rStyle w:val="Hyperlink"/>
                <w:noProof/>
              </w:rPr>
              <w:t>Atmel Studio</w:t>
            </w:r>
            <w:r w:rsidR="00E11896">
              <w:rPr>
                <w:noProof/>
                <w:webHidden/>
              </w:rPr>
              <w:tab/>
            </w:r>
            <w:r w:rsidR="00E11896">
              <w:rPr>
                <w:noProof/>
                <w:webHidden/>
              </w:rPr>
              <w:fldChar w:fldCharType="begin"/>
            </w:r>
            <w:r w:rsidR="00E11896">
              <w:rPr>
                <w:noProof/>
                <w:webHidden/>
              </w:rPr>
              <w:instrText xml:space="preserve"> PAGEREF _Toc406149003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0032C264" w14:textId="77777777" w:rsidR="00E11896" w:rsidRDefault="00075B40">
          <w:pPr>
            <w:pStyle w:val="Indholdsfortegnelse2"/>
            <w:tabs>
              <w:tab w:val="right" w:leader="dot" w:pos="9628"/>
            </w:tabs>
            <w:rPr>
              <w:rFonts w:eastAsiaTheme="minorEastAsia"/>
              <w:noProof/>
              <w:lang w:eastAsia="da-DK"/>
            </w:rPr>
          </w:pPr>
          <w:hyperlink w:anchor="_Toc406149004" w:history="1">
            <w:r w:rsidR="00E11896" w:rsidRPr="00254191">
              <w:rPr>
                <w:rStyle w:val="Hyperlink"/>
                <w:noProof/>
              </w:rPr>
              <w:t>Linux sampler</w:t>
            </w:r>
            <w:r w:rsidR="00E11896">
              <w:rPr>
                <w:noProof/>
                <w:webHidden/>
              </w:rPr>
              <w:tab/>
            </w:r>
            <w:r w:rsidR="00E11896">
              <w:rPr>
                <w:noProof/>
                <w:webHidden/>
              </w:rPr>
              <w:fldChar w:fldCharType="begin"/>
            </w:r>
            <w:r w:rsidR="00E11896">
              <w:rPr>
                <w:noProof/>
                <w:webHidden/>
              </w:rPr>
              <w:instrText xml:space="preserve"> PAGEREF _Toc406149004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3658289B" w14:textId="77777777" w:rsidR="00E11896" w:rsidRDefault="00075B40">
          <w:pPr>
            <w:pStyle w:val="Indholdsfortegnelse2"/>
            <w:tabs>
              <w:tab w:val="right" w:leader="dot" w:pos="9628"/>
            </w:tabs>
            <w:rPr>
              <w:rFonts w:eastAsiaTheme="minorEastAsia"/>
              <w:noProof/>
              <w:lang w:eastAsia="da-DK"/>
            </w:rPr>
          </w:pPr>
          <w:hyperlink w:anchor="_Toc406149005" w:history="1">
            <w:r w:rsidR="00E11896" w:rsidRPr="00254191">
              <w:rPr>
                <w:rStyle w:val="Hyperlink"/>
                <w:noProof/>
              </w:rPr>
              <w:t>Multisim</w:t>
            </w:r>
            <w:r w:rsidR="00E11896">
              <w:rPr>
                <w:noProof/>
                <w:webHidden/>
              </w:rPr>
              <w:tab/>
            </w:r>
            <w:r w:rsidR="00E11896">
              <w:rPr>
                <w:noProof/>
                <w:webHidden/>
              </w:rPr>
              <w:fldChar w:fldCharType="begin"/>
            </w:r>
            <w:r w:rsidR="00E11896">
              <w:rPr>
                <w:noProof/>
                <w:webHidden/>
              </w:rPr>
              <w:instrText xml:space="preserve"> PAGEREF _Toc406149005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6F1A9793" w14:textId="77777777" w:rsidR="00E11896" w:rsidRDefault="00075B40">
          <w:pPr>
            <w:pStyle w:val="Indholdsfortegnelse2"/>
            <w:tabs>
              <w:tab w:val="right" w:leader="dot" w:pos="9628"/>
            </w:tabs>
            <w:rPr>
              <w:rFonts w:eastAsiaTheme="minorEastAsia"/>
              <w:noProof/>
              <w:lang w:eastAsia="da-DK"/>
            </w:rPr>
          </w:pPr>
          <w:hyperlink w:anchor="_Toc406149006" w:history="1">
            <w:r w:rsidR="00E11896" w:rsidRPr="00254191">
              <w:rPr>
                <w:rStyle w:val="Hyperlink"/>
                <w:noProof/>
              </w:rPr>
              <w:t>Eagle CAD</w:t>
            </w:r>
            <w:r w:rsidR="00E11896">
              <w:rPr>
                <w:noProof/>
                <w:webHidden/>
              </w:rPr>
              <w:tab/>
            </w:r>
            <w:r w:rsidR="00E11896">
              <w:rPr>
                <w:noProof/>
                <w:webHidden/>
              </w:rPr>
              <w:fldChar w:fldCharType="begin"/>
            </w:r>
            <w:r w:rsidR="00E11896">
              <w:rPr>
                <w:noProof/>
                <w:webHidden/>
              </w:rPr>
              <w:instrText xml:space="preserve"> PAGEREF _Toc406149006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6A35E5C0" w14:textId="77777777" w:rsidR="00E11896" w:rsidRDefault="00075B40">
          <w:pPr>
            <w:pStyle w:val="Indholdsfortegnelse2"/>
            <w:tabs>
              <w:tab w:val="right" w:leader="dot" w:pos="9628"/>
            </w:tabs>
            <w:rPr>
              <w:rFonts w:eastAsiaTheme="minorEastAsia"/>
              <w:noProof/>
              <w:lang w:eastAsia="da-DK"/>
            </w:rPr>
          </w:pPr>
          <w:hyperlink w:anchor="_Toc406149007" w:history="1">
            <w:r w:rsidR="00E11896" w:rsidRPr="00254191">
              <w:rPr>
                <w:rStyle w:val="Hyperlink"/>
                <w:noProof/>
              </w:rPr>
              <w:t>QT Creator</w:t>
            </w:r>
            <w:r w:rsidR="00E11896">
              <w:rPr>
                <w:noProof/>
                <w:webHidden/>
              </w:rPr>
              <w:tab/>
            </w:r>
            <w:r w:rsidR="00E11896">
              <w:rPr>
                <w:noProof/>
                <w:webHidden/>
              </w:rPr>
              <w:fldChar w:fldCharType="begin"/>
            </w:r>
            <w:r w:rsidR="00E11896">
              <w:rPr>
                <w:noProof/>
                <w:webHidden/>
              </w:rPr>
              <w:instrText xml:space="preserve"> PAGEREF _Toc406149007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30BBE0A0" w14:textId="77777777" w:rsidR="00E11896" w:rsidRDefault="00075B40">
          <w:pPr>
            <w:pStyle w:val="Indholdsfortegnelse2"/>
            <w:tabs>
              <w:tab w:val="right" w:leader="dot" w:pos="9628"/>
            </w:tabs>
            <w:rPr>
              <w:rFonts w:eastAsiaTheme="minorEastAsia"/>
              <w:noProof/>
              <w:lang w:eastAsia="da-DK"/>
            </w:rPr>
          </w:pPr>
          <w:hyperlink w:anchor="_Toc406149008" w:history="1">
            <w:r w:rsidR="00E11896" w:rsidRPr="00254191">
              <w:rPr>
                <w:rStyle w:val="Hyperlink"/>
                <w:noProof/>
              </w:rPr>
              <w:t>Git</w:t>
            </w:r>
            <w:r w:rsidR="00E11896">
              <w:rPr>
                <w:noProof/>
                <w:webHidden/>
              </w:rPr>
              <w:tab/>
            </w:r>
            <w:r w:rsidR="00E11896">
              <w:rPr>
                <w:noProof/>
                <w:webHidden/>
              </w:rPr>
              <w:fldChar w:fldCharType="begin"/>
            </w:r>
            <w:r w:rsidR="00E11896">
              <w:rPr>
                <w:noProof/>
                <w:webHidden/>
              </w:rPr>
              <w:instrText xml:space="preserve"> PAGEREF _Toc406149008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32A526DA" w14:textId="77777777" w:rsidR="00E11896" w:rsidRDefault="00075B40">
          <w:pPr>
            <w:pStyle w:val="Indholdsfortegnelse2"/>
            <w:tabs>
              <w:tab w:val="right" w:leader="dot" w:pos="9628"/>
            </w:tabs>
            <w:rPr>
              <w:rFonts w:eastAsiaTheme="minorEastAsia"/>
              <w:noProof/>
              <w:lang w:eastAsia="da-DK"/>
            </w:rPr>
          </w:pPr>
          <w:hyperlink w:anchor="_Toc406149009" w:history="1">
            <w:r w:rsidR="00E11896" w:rsidRPr="00254191">
              <w:rPr>
                <w:rStyle w:val="Hyperlink"/>
                <w:noProof/>
              </w:rPr>
              <w:t>Andre software biblioteker</w:t>
            </w:r>
            <w:r w:rsidR="00E11896">
              <w:rPr>
                <w:noProof/>
                <w:webHidden/>
              </w:rPr>
              <w:tab/>
            </w:r>
            <w:r w:rsidR="00E11896">
              <w:rPr>
                <w:noProof/>
                <w:webHidden/>
              </w:rPr>
              <w:fldChar w:fldCharType="begin"/>
            </w:r>
            <w:r w:rsidR="00E11896">
              <w:rPr>
                <w:noProof/>
                <w:webHidden/>
              </w:rPr>
              <w:instrText xml:space="preserve"> PAGEREF _Toc406149009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4D0530A" w14:textId="77777777" w:rsidR="00E11896" w:rsidRDefault="00075B40">
          <w:pPr>
            <w:pStyle w:val="Indholdsfortegnelse1"/>
            <w:tabs>
              <w:tab w:val="right" w:leader="dot" w:pos="9628"/>
            </w:tabs>
            <w:rPr>
              <w:rFonts w:eastAsiaTheme="minorEastAsia"/>
              <w:noProof/>
              <w:lang w:eastAsia="da-DK"/>
            </w:rPr>
          </w:pPr>
          <w:hyperlink w:anchor="_Toc406149010" w:history="1">
            <w:r w:rsidR="00E11896" w:rsidRPr="00254191">
              <w:rPr>
                <w:rStyle w:val="Hyperlink"/>
                <w:noProof/>
              </w:rPr>
              <w:t>Resultater og diskussion</w:t>
            </w:r>
            <w:r w:rsidR="00E11896">
              <w:rPr>
                <w:noProof/>
                <w:webHidden/>
              </w:rPr>
              <w:tab/>
            </w:r>
            <w:r w:rsidR="00E11896">
              <w:rPr>
                <w:noProof/>
                <w:webHidden/>
              </w:rPr>
              <w:fldChar w:fldCharType="begin"/>
            </w:r>
            <w:r w:rsidR="00E11896">
              <w:rPr>
                <w:noProof/>
                <w:webHidden/>
              </w:rPr>
              <w:instrText xml:space="preserve"> PAGEREF _Toc406149010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470E51F1" w14:textId="77777777" w:rsidR="00E11896" w:rsidRDefault="00075B40">
          <w:pPr>
            <w:pStyle w:val="Indholdsfortegnelse1"/>
            <w:tabs>
              <w:tab w:val="right" w:leader="dot" w:pos="9628"/>
            </w:tabs>
            <w:rPr>
              <w:rFonts w:eastAsiaTheme="minorEastAsia"/>
              <w:noProof/>
              <w:lang w:eastAsia="da-DK"/>
            </w:rPr>
          </w:pPr>
          <w:hyperlink w:anchor="_Toc406149011" w:history="1">
            <w:r w:rsidR="00E11896" w:rsidRPr="00254191">
              <w:rPr>
                <w:rStyle w:val="Hyperlink"/>
                <w:noProof/>
              </w:rPr>
              <w:t>Opnåede erfaringer</w:t>
            </w:r>
            <w:r w:rsidR="00E11896">
              <w:rPr>
                <w:noProof/>
                <w:webHidden/>
              </w:rPr>
              <w:tab/>
            </w:r>
            <w:r w:rsidR="00E11896">
              <w:rPr>
                <w:noProof/>
                <w:webHidden/>
              </w:rPr>
              <w:fldChar w:fldCharType="begin"/>
            </w:r>
            <w:r w:rsidR="00E11896">
              <w:rPr>
                <w:noProof/>
                <w:webHidden/>
              </w:rPr>
              <w:instrText xml:space="preserve"> PAGEREF _Toc406149011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B6A63F2" w14:textId="77777777" w:rsidR="00E11896" w:rsidRDefault="00075B40">
          <w:pPr>
            <w:pStyle w:val="Indholdsfortegnelse2"/>
            <w:tabs>
              <w:tab w:val="right" w:leader="dot" w:pos="9628"/>
            </w:tabs>
            <w:rPr>
              <w:rFonts w:eastAsiaTheme="minorEastAsia"/>
              <w:noProof/>
              <w:lang w:eastAsia="da-DK"/>
            </w:rPr>
          </w:pPr>
          <w:hyperlink w:anchor="_Toc406149012" w:history="1">
            <w:r w:rsidR="00E11896" w:rsidRPr="00254191">
              <w:rPr>
                <w:rStyle w:val="Hyperlink"/>
                <w:noProof/>
              </w:rPr>
              <w:t>Fælles</w:t>
            </w:r>
            <w:r w:rsidR="00E11896">
              <w:rPr>
                <w:noProof/>
                <w:webHidden/>
              </w:rPr>
              <w:tab/>
            </w:r>
            <w:r w:rsidR="00E11896">
              <w:rPr>
                <w:noProof/>
                <w:webHidden/>
              </w:rPr>
              <w:fldChar w:fldCharType="begin"/>
            </w:r>
            <w:r w:rsidR="00E11896">
              <w:rPr>
                <w:noProof/>
                <w:webHidden/>
              </w:rPr>
              <w:instrText xml:space="preserve"> PAGEREF _Toc406149012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B88E2C8" w14:textId="77777777" w:rsidR="00E11896" w:rsidRDefault="00075B40">
          <w:pPr>
            <w:pStyle w:val="Indholdsfortegnelse2"/>
            <w:tabs>
              <w:tab w:val="right" w:leader="dot" w:pos="9628"/>
            </w:tabs>
            <w:rPr>
              <w:rFonts w:eastAsiaTheme="minorEastAsia"/>
              <w:noProof/>
              <w:lang w:eastAsia="da-DK"/>
            </w:rPr>
          </w:pPr>
          <w:hyperlink w:anchor="_Toc406149013" w:history="1">
            <w:r w:rsidR="00E11896" w:rsidRPr="00254191">
              <w:rPr>
                <w:rStyle w:val="Hyperlink"/>
                <w:noProof/>
              </w:rPr>
              <w:t>Individuelt</w:t>
            </w:r>
            <w:r w:rsidR="00E11896">
              <w:rPr>
                <w:noProof/>
                <w:webHidden/>
              </w:rPr>
              <w:tab/>
            </w:r>
            <w:r w:rsidR="00E11896">
              <w:rPr>
                <w:noProof/>
                <w:webHidden/>
              </w:rPr>
              <w:fldChar w:fldCharType="begin"/>
            </w:r>
            <w:r w:rsidR="00E11896">
              <w:rPr>
                <w:noProof/>
                <w:webHidden/>
              </w:rPr>
              <w:instrText xml:space="preserve"> PAGEREF _Toc406149013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1D70B80C" w14:textId="77777777" w:rsidR="00E11896" w:rsidRDefault="00075B40">
          <w:pPr>
            <w:pStyle w:val="Indholdsfortegnelse3"/>
            <w:tabs>
              <w:tab w:val="right" w:leader="dot" w:pos="9628"/>
            </w:tabs>
            <w:rPr>
              <w:rFonts w:eastAsiaTheme="minorEastAsia"/>
              <w:noProof/>
              <w:lang w:eastAsia="da-DK"/>
            </w:rPr>
          </w:pPr>
          <w:hyperlink w:anchor="_Toc406149014" w:history="1">
            <w:r w:rsidR="00E11896" w:rsidRPr="00254191">
              <w:rPr>
                <w:rStyle w:val="Hyperlink"/>
                <w:noProof/>
              </w:rPr>
              <w:t>Konklusion Jonas</w:t>
            </w:r>
            <w:r w:rsidR="00E11896">
              <w:rPr>
                <w:noProof/>
                <w:webHidden/>
              </w:rPr>
              <w:tab/>
            </w:r>
            <w:r w:rsidR="00E11896">
              <w:rPr>
                <w:noProof/>
                <w:webHidden/>
              </w:rPr>
              <w:fldChar w:fldCharType="begin"/>
            </w:r>
            <w:r w:rsidR="00E11896">
              <w:rPr>
                <w:noProof/>
                <w:webHidden/>
              </w:rPr>
              <w:instrText xml:space="preserve"> PAGEREF _Toc406149014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8517057" w14:textId="77777777" w:rsidR="00E11896" w:rsidRDefault="00075B40">
          <w:pPr>
            <w:pStyle w:val="Indholdsfortegnelse1"/>
            <w:tabs>
              <w:tab w:val="right" w:leader="dot" w:pos="9628"/>
            </w:tabs>
            <w:rPr>
              <w:rFonts w:eastAsiaTheme="minorEastAsia"/>
              <w:noProof/>
              <w:lang w:eastAsia="da-DK"/>
            </w:rPr>
          </w:pPr>
          <w:hyperlink w:anchor="_Toc406149015" w:history="1">
            <w:r w:rsidR="00E11896" w:rsidRPr="00254191">
              <w:rPr>
                <w:rStyle w:val="Hyperlink"/>
                <w:noProof/>
              </w:rPr>
              <w:t>Fremtidigt arbejde</w:t>
            </w:r>
            <w:r w:rsidR="00E11896">
              <w:rPr>
                <w:noProof/>
                <w:webHidden/>
              </w:rPr>
              <w:tab/>
            </w:r>
            <w:r w:rsidR="00E11896">
              <w:rPr>
                <w:noProof/>
                <w:webHidden/>
              </w:rPr>
              <w:fldChar w:fldCharType="begin"/>
            </w:r>
            <w:r w:rsidR="00E11896">
              <w:rPr>
                <w:noProof/>
                <w:webHidden/>
              </w:rPr>
              <w:instrText xml:space="preserve"> PAGEREF _Toc406149015 \h </w:instrText>
            </w:r>
            <w:r w:rsidR="00E11896">
              <w:rPr>
                <w:noProof/>
                <w:webHidden/>
              </w:rPr>
            </w:r>
            <w:r w:rsidR="00E11896">
              <w:rPr>
                <w:noProof/>
                <w:webHidden/>
              </w:rPr>
              <w:fldChar w:fldCharType="separate"/>
            </w:r>
            <w:r w:rsidR="00E11896">
              <w:rPr>
                <w:noProof/>
                <w:webHidden/>
              </w:rPr>
              <w:t>23</w:t>
            </w:r>
            <w:r w:rsidR="00E11896">
              <w:rPr>
                <w:noProof/>
                <w:webHidden/>
              </w:rPr>
              <w:fldChar w:fldCharType="end"/>
            </w:r>
          </w:hyperlink>
        </w:p>
        <w:p w14:paraId="374F7420" w14:textId="77777777" w:rsidR="00E11896" w:rsidRDefault="00075B40">
          <w:pPr>
            <w:pStyle w:val="Indholdsfortegnelse1"/>
            <w:tabs>
              <w:tab w:val="right" w:leader="dot" w:pos="9628"/>
            </w:tabs>
            <w:rPr>
              <w:rFonts w:eastAsiaTheme="minorEastAsia"/>
              <w:noProof/>
              <w:lang w:eastAsia="da-DK"/>
            </w:rPr>
          </w:pPr>
          <w:hyperlink w:anchor="_Toc406149016" w:history="1">
            <w:r w:rsidR="00E11896" w:rsidRPr="00254191">
              <w:rPr>
                <w:rStyle w:val="Hyperlink"/>
                <w:noProof/>
              </w:rPr>
              <w:t>Konklusion</w:t>
            </w:r>
            <w:r w:rsidR="00E11896">
              <w:rPr>
                <w:noProof/>
                <w:webHidden/>
              </w:rPr>
              <w:tab/>
            </w:r>
            <w:r w:rsidR="00E11896">
              <w:rPr>
                <w:noProof/>
                <w:webHidden/>
              </w:rPr>
              <w:fldChar w:fldCharType="begin"/>
            </w:r>
            <w:r w:rsidR="00E11896">
              <w:rPr>
                <w:noProof/>
                <w:webHidden/>
              </w:rPr>
              <w:instrText xml:space="preserve"> PAGEREF _Toc406149016 \h </w:instrText>
            </w:r>
            <w:r w:rsidR="00E11896">
              <w:rPr>
                <w:noProof/>
                <w:webHidden/>
              </w:rPr>
            </w:r>
            <w:r w:rsidR="00E11896">
              <w:rPr>
                <w:noProof/>
                <w:webHidden/>
              </w:rPr>
              <w:fldChar w:fldCharType="separate"/>
            </w:r>
            <w:r w:rsidR="00E11896">
              <w:rPr>
                <w:noProof/>
                <w:webHidden/>
              </w:rPr>
              <w:t>23</w:t>
            </w:r>
            <w:r w:rsidR="00E11896">
              <w:rPr>
                <w:noProof/>
                <w:webHidden/>
              </w:rPr>
              <w:fldChar w:fldCharType="end"/>
            </w:r>
          </w:hyperlink>
        </w:p>
        <w:p w14:paraId="7E26C424" w14:textId="77777777" w:rsidR="00E11896" w:rsidRDefault="00075B40">
          <w:pPr>
            <w:pStyle w:val="Indholdsfortegnelse1"/>
            <w:tabs>
              <w:tab w:val="right" w:leader="dot" w:pos="9628"/>
            </w:tabs>
            <w:rPr>
              <w:rFonts w:eastAsiaTheme="minorEastAsia"/>
              <w:noProof/>
              <w:lang w:eastAsia="da-DK"/>
            </w:rPr>
          </w:pPr>
          <w:hyperlink w:anchor="_Toc406149017" w:history="1">
            <w:r w:rsidR="00E11896" w:rsidRPr="00254191">
              <w:rPr>
                <w:rStyle w:val="Hyperlink"/>
                <w:noProof/>
              </w:rPr>
              <w:t>Referencer</w:t>
            </w:r>
            <w:r w:rsidR="00E11896">
              <w:rPr>
                <w:noProof/>
                <w:webHidden/>
              </w:rPr>
              <w:tab/>
            </w:r>
            <w:r w:rsidR="00E11896">
              <w:rPr>
                <w:noProof/>
                <w:webHidden/>
              </w:rPr>
              <w:fldChar w:fldCharType="begin"/>
            </w:r>
            <w:r w:rsidR="00E11896">
              <w:rPr>
                <w:noProof/>
                <w:webHidden/>
              </w:rPr>
              <w:instrText xml:space="preserve"> PAGEREF _Toc406149017 \h </w:instrText>
            </w:r>
            <w:r w:rsidR="00E11896">
              <w:rPr>
                <w:noProof/>
                <w:webHidden/>
              </w:rPr>
            </w:r>
            <w:r w:rsidR="00E11896">
              <w:rPr>
                <w:noProof/>
                <w:webHidden/>
              </w:rPr>
              <w:fldChar w:fldCharType="separate"/>
            </w:r>
            <w:r w:rsidR="00E11896">
              <w:rPr>
                <w:noProof/>
                <w:webHidden/>
              </w:rPr>
              <w:t>23</w:t>
            </w:r>
            <w:r w:rsidR="00E11896">
              <w:rPr>
                <w:noProof/>
                <w:webHidden/>
              </w:rPr>
              <w:fldChar w:fldCharType="end"/>
            </w:r>
          </w:hyperlink>
        </w:p>
        <w:p w14:paraId="215B1A91" w14:textId="1479EA23" w:rsidR="0002281D" w:rsidRPr="00711B60" w:rsidRDefault="0002281D">
          <w:r>
            <w:rPr>
              <w:b/>
              <w:bCs/>
            </w:rPr>
            <w:fldChar w:fldCharType="end"/>
          </w:r>
        </w:p>
      </w:sdtContent>
    </w:sdt>
    <w:p w14:paraId="215B1A92" w14:textId="77777777" w:rsidR="00F70F54" w:rsidRDefault="000843D3" w:rsidP="00F70F54">
      <w:pPr>
        <w:pStyle w:val="Overskrift1"/>
      </w:pPr>
      <w:bookmarkStart w:id="1" w:name="_Toc406148956"/>
      <w:r>
        <w:lastRenderedPageBreak/>
        <w:t>Indledning</w:t>
      </w:r>
      <w:bookmarkEnd w:id="1"/>
    </w:p>
    <w:p w14:paraId="215B1A93" w14:textId="77777777" w:rsidR="00AE63C9" w:rsidRDefault="00AE63C9" w:rsidP="00AE63C9">
      <w:r>
        <w:t xml:space="preserve">Denne rapport er skrevet på baggrund af et projektoplæg, som stiller visse krav til hvad projektet skal indeholde, men selve emnet er frit. </w:t>
      </w:r>
    </w:p>
    <w:p w14:paraId="215B1A94" w14:textId="77777777" w:rsidR="00AE63C9" w:rsidRDefault="00AE63C9" w:rsidP="00AE63C9">
      <w:r>
        <w:t xml:space="preserve">Dette projekt omhandler hvorledes sensorer, </w:t>
      </w:r>
      <w:proofErr w:type="spellStart"/>
      <w:r>
        <w:t>PSoC</w:t>
      </w:r>
      <w:proofErr w:type="spellEnd"/>
      <w:r>
        <w:t xml:space="preserve"> og </w:t>
      </w:r>
      <w:proofErr w:type="spellStart"/>
      <w:r>
        <w:t>Rasberri</w:t>
      </w:r>
      <w:proofErr w:type="spellEnd"/>
      <w:r>
        <w:t xml:space="preserve"> Pi kan benyttes til at opbygge et avanceret musikinstrument, som på sigt bl.a. kan skifte mellem flere lydpakker, </w:t>
      </w:r>
      <w:proofErr w:type="gramStart"/>
      <w:r>
        <w:t>etc..</w:t>
      </w:r>
      <w:proofErr w:type="gramEnd"/>
      <w:r>
        <w:t xml:space="preserve"> Systemet skal bringe glæde og leg til musikken, og er blevet døbt ”BodyRock3000”. </w:t>
      </w:r>
    </w:p>
    <w:p w14:paraId="215B1A95" w14:textId="77777777" w:rsidR="00AE63C9" w:rsidRDefault="00AE63C9" w:rsidP="00AE63C9">
      <w:r>
        <w:t>Emnet for rapporten er blevet valgt på baggrund af et ønske om at se gruppens egne originale idéer blive realiseret fra bunden. Flere idéer blev overvejet, og BodyRock3000 blev valgt ud fra kriterier som:</w:t>
      </w:r>
    </w:p>
    <w:p w14:paraId="215B1A96" w14:textId="77777777" w:rsidR="00AE63C9" w:rsidRDefault="00AE63C9" w:rsidP="00AE63C9">
      <w:pPr>
        <w:pStyle w:val="Listeafsnit"/>
        <w:numPr>
          <w:ilvl w:val="0"/>
          <w:numId w:val="7"/>
        </w:numPr>
      </w:pPr>
      <w:r>
        <w:t>Integration af flere forskellige sensorer</w:t>
      </w:r>
    </w:p>
    <w:p w14:paraId="215B1A97" w14:textId="77777777" w:rsidR="00AE63C9" w:rsidRDefault="00AE63C9" w:rsidP="00AE63C9">
      <w:pPr>
        <w:pStyle w:val="Listeafsnit"/>
        <w:numPr>
          <w:ilvl w:val="0"/>
          <w:numId w:val="7"/>
        </w:numPr>
      </w:pPr>
      <w:r>
        <w:t xml:space="preserve">Mulighed for diverse software-databanke </w:t>
      </w:r>
    </w:p>
    <w:p w14:paraId="215B1A98" w14:textId="77777777" w:rsidR="00AE63C9" w:rsidRDefault="00AE63C9" w:rsidP="00AE63C9">
      <w:pPr>
        <w:pStyle w:val="Listeafsnit"/>
        <w:numPr>
          <w:ilvl w:val="0"/>
          <w:numId w:val="7"/>
        </w:numPr>
      </w:pPr>
      <w:r>
        <w:t xml:space="preserve">Brug af flere forskellige lydpakker </w:t>
      </w:r>
    </w:p>
    <w:p w14:paraId="215B1A99" w14:textId="77777777" w:rsidR="00AE63C9" w:rsidRDefault="00AE63C9" w:rsidP="00AE63C9">
      <w:pPr>
        <w:pStyle w:val="Listeafsnit"/>
        <w:numPr>
          <w:ilvl w:val="0"/>
          <w:numId w:val="7"/>
        </w:numPr>
      </w:pPr>
      <w:r>
        <w:t xml:space="preserve">Mulighed for at have en fungerende prototype ved slut </w:t>
      </w:r>
    </w:p>
    <w:p w14:paraId="215B1A9A" w14:textId="77777777" w:rsidR="00AE63C9" w:rsidRDefault="00AE63C9" w:rsidP="00AE63C9">
      <w:r>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14:paraId="215B1A9B" w14:textId="77777777" w:rsidR="00BB1FC7" w:rsidRDefault="00BB1FC7" w:rsidP="00F70F54">
      <w:pPr>
        <w:pStyle w:val="Overskrift1"/>
      </w:pPr>
      <w:bookmarkStart w:id="2" w:name="_Toc406148957"/>
      <w:r>
        <w:t>Opgaveformulering</w:t>
      </w:r>
      <w:bookmarkEnd w:id="2"/>
    </w:p>
    <w:p w14:paraId="215B1A9C"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14:paraId="215B1A9D" w14:textId="77777777" w:rsidR="00591229" w:rsidRPr="00A3385D" w:rsidRDefault="00591229" w:rsidP="00591229">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14:paraId="215B1A9E" w14:textId="77777777" w:rsidR="00591229" w:rsidRDefault="00591229" w:rsidP="00591229">
      <w:r>
        <w:t>Der er stillet følgende krav i den udleverede opgaveformulering:</w:t>
      </w:r>
    </w:p>
    <w:p w14:paraId="215B1A9F"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14:paraId="215B1AA0"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have brugerinteraktion</w:t>
      </w:r>
    </w:p>
    <w:p w14:paraId="215B1AA1"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14:paraId="215B1AA2"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14:paraId="215B1AA3"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215B1AA4" w14:textId="77777777" w:rsidR="00591229" w:rsidRPr="00014F10" w:rsidRDefault="00591229" w:rsidP="00591229">
      <w:pPr>
        <w:pStyle w:val="Listeafsnit"/>
        <w:numPr>
          <w:ilvl w:val="0"/>
          <w:numId w:val="11"/>
        </w:numPr>
        <w:rPr>
          <w:lang w:eastAsia="da-DK"/>
        </w:rPr>
      </w:pPr>
      <w:r w:rsidRPr="00014F10">
        <w:rPr>
          <w:lang w:eastAsia="da-DK"/>
        </w:rPr>
        <w:t>Accelerationer</w:t>
      </w:r>
    </w:p>
    <w:p w14:paraId="215B1AA5" w14:textId="77777777" w:rsidR="00591229" w:rsidRPr="00014F10" w:rsidRDefault="00591229" w:rsidP="00591229">
      <w:pPr>
        <w:pStyle w:val="Listeafsnit"/>
        <w:numPr>
          <w:ilvl w:val="0"/>
          <w:numId w:val="11"/>
        </w:numPr>
        <w:rPr>
          <w:lang w:eastAsia="da-DK"/>
        </w:rPr>
      </w:pPr>
      <w:r w:rsidRPr="00014F10">
        <w:rPr>
          <w:lang w:eastAsia="da-DK"/>
        </w:rPr>
        <w:t>Tilt</w:t>
      </w:r>
    </w:p>
    <w:p w14:paraId="215B1AA6" w14:textId="77777777" w:rsidR="00591229" w:rsidRPr="00014F10" w:rsidRDefault="00591229" w:rsidP="00591229">
      <w:pPr>
        <w:pStyle w:val="Listeafsnit"/>
        <w:numPr>
          <w:ilvl w:val="0"/>
          <w:numId w:val="11"/>
        </w:numPr>
        <w:rPr>
          <w:lang w:eastAsia="da-DK"/>
        </w:rPr>
      </w:pPr>
      <w:r w:rsidRPr="00014F10">
        <w:rPr>
          <w:lang w:eastAsia="da-DK"/>
        </w:rPr>
        <w:t>Afstande</w:t>
      </w:r>
    </w:p>
    <w:p w14:paraId="215B1AA7" w14:textId="77777777" w:rsidR="00591229" w:rsidRPr="00014F10" w:rsidRDefault="00591229" w:rsidP="00591229">
      <w:pPr>
        <w:pStyle w:val="Listeafsnit"/>
        <w:numPr>
          <w:ilvl w:val="0"/>
          <w:numId w:val="11"/>
        </w:numPr>
        <w:rPr>
          <w:lang w:eastAsia="da-DK"/>
        </w:rPr>
      </w:pPr>
      <w:r w:rsidRPr="00014F10">
        <w:rPr>
          <w:lang w:eastAsia="da-DK"/>
        </w:rPr>
        <w:t>Taktile tryk </w:t>
      </w:r>
    </w:p>
    <w:p w14:paraId="215B1AA8"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15B1AA9" w14:textId="77777777" w:rsidR="00591229" w:rsidRPr="00A3385D" w:rsidRDefault="00591229" w:rsidP="00591229">
      <w:pPr>
        <w:pStyle w:val="Listeafsnit"/>
        <w:numPr>
          <w:ilvl w:val="0"/>
          <w:numId w:val="12"/>
        </w:numPr>
        <w:rPr>
          <w:lang w:eastAsia="da-DK"/>
        </w:rPr>
      </w:pPr>
      <w:r w:rsidRPr="00A3385D">
        <w:rPr>
          <w:lang w:eastAsia="da-DK"/>
        </w:rPr>
        <w:t>Afspille samples</w:t>
      </w:r>
    </w:p>
    <w:p w14:paraId="215B1AAA" w14:textId="77777777" w:rsidR="00591229" w:rsidRPr="00BC2B4B" w:rsidRDefault="00591229" w:rsidP="00591229">
      <w:pPr>
        <w:pStyle w:val="Listeafsnit"/>
        <w:numPr>
          <w:ilvl w:val="0"/>
          <w:numId w:val="12"/>
        </w:numPr>
        <w:rPr>
          <w:lang w:eastAsia="da-DK"/>
        </w:rPr>
      </w:pPr>
      <w:r>
        <w:rPr>
          <w:lang w:eastAsia="da-DK"/>
        </w:rPr>
        <w:t>Generere</w:t>
      </w:r>
      <w:r w:rsidRPr="00A3385D">
        <w:rPr>
          <w:lang w:eastAsia="da-DK"/>
        </w:rPr>
        <w:t xml:space="preserve"> MIDI-signaler</w:t>
      </w:r>
    </w:p>
    <w:p w14:paraId="215B1AAB" w14:textId="77777777" w:rsidR="00591229" w:rsidRDefault="00591229" w:rsidP="00591229">
      <w:pPr>
        <w:spacing w:line="240" w:lineRule="auto"/>
        <w:textAlignment w:val="center"/>
      </w:pPr>
      <w:r>
        <w:lastRenderedPageBreak/>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14:paraId="215B1AAC" w14:textId="77777777" w:rsidR="00591229" w:rsidRPr="00C91EC6" w:rsidRDefault="00591229" w:rsidP="00591229">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215B1AAD" w14:textId="77777777" w:rsidR="00BB1FC7" w:rsidRDefault="00F70F54" w:rsidP="00F70F54">
      <w:pPr>
        <w:pStyle w:val="Overskrift1"/>
      </w:pPr>
      <w:bookmarkStart w:id="3" w:name="_Toc406148958"/>
      <w:r>
        <w:t>P</w:t>
      </w:r>
      <w:r w:rsidR="00BB1FC7">
        <w:t>rojektafgrænsning</w:t>
      </w:r>
      <w:bookmarkEnd w:id="3"/>
    </w:p>
    <w:p w14:paraId="215B1AAE" w14:textId="77777777" w:rsidR="00AE63C9" w:rsidRDefault="00AE63C9" w:rsidP="00AE63C9">
      <w:r>
        <w:t>Ingeniørhøjskolen Aarhus Universitet har opstillet følgende obligatoriske krav til 3. semesterprojekt:</w:t>
      </w:r>
    </w:p>
    <w:p w14:paraId="215B1AAF" w14:textId="77777777" w:rsidR="00AE63C9" w:rsidRPr="00B12F51" w:rsidRDefault="00AE63C9" w:rsidP="00AE63C9">
      <w:pPr>
        <w:pStyle w:val="Listeafsnit"/>
        <w:numPr>
          <w:ilvl w:val="0"/>
          <w:numId w:val="9"/>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14:paraId="215B1AB0" w14:textId="77777777" w:rsidR="00AE63C9" w:rsidRPr="00B12F51" w:rsidRDefault="00AE63C9" w:rsidP="00AE63C9">
      <w:pPr>
        <w:pStyle w:val="Listeafsnit"/>
        <w:numPr>
          <w:ilvl w:val="0"/>
          <w:numId w:val="9"/>
        </w:numPr>
        <w:rPr>
          <w:i/>
        </w:rPr>
      </w:pPr>
      <w:r w:rsidRPr="00B12F51">
        <w:rPr>
          <w:i/>
        </w:rPr>
        <w:t>Systemet skal have brugerinteraktion</w:t>
      </w:r>
    </w:p>
    <w:p w14:paraId="215B1AB1" w14:textId="77777777" w:rsidR="00AE63C9" w:rsidRPr="00B12F51" w:rsidRDefault="00AE63C9" w:rsidP="00AE63C9">
      <w:pPr>
        <w:pStyle w:val="Listeafsnit"/>
        <w:numPr>
          <w:ilvl w:val="0"/>
          <w:numId w:val="9"/>
        </w:numPr>
        <w:rPr>
          <w:i/>
        </w:rPr>
      </w:pPr>
      <w:r w:rsidRPr="00B12F51">
        <w:rPr>
          <w:i/>
        </w:rPr>
        <w:t>Systemet skal indeholde faglige elem</w:t>
      </w:r>
      <w:r>
        <w:rPr>
          <w:i/>
        </w:rPr>
        <w:t>enter fra semesterets andre fag</w:t>
      </w:r>
    </w:p>
    <w:p w14:paraId="215B1AB2" w14:textId="77777777" w:rsidR="00AE63C9" w:rsidRPr="00B12F51" w:rsidRDefault="00AE63C9" w:rsidP="00AE63C9">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proofErr w:type="gramStart"/>
      <w:r w:rsidRPr="00B12F51">
        <w:rPr>
          <w:i/>
        </w:rPr>
        <w:t>teknologi.</w:t>
      </w:r>
      <w:r>
        <w:rPr>
          <w:i/>
        </w:rPr>
        <w:t>(</w:t>
      </w:r>
      <w:proofErr w:type="gramEnd"/>
      <w:r>
        <w:rPr>
          <w:i/>
        </w:rPr>
        <w:t>REFERENCE – CITAT)</w:t>
      </w:r>
    </w:p>
    <w:p w14:paraId="215B1AB3" w14:textId="77777777" w:rsidR="00AE63C9" w:rsidRPr="00B12F51" w:rsidRDefault="00AE63C9" w:rsidP="00AE63C9">
      <w:r>
        <w:t xml:space="preserve">Ud fra kravene udvikles et elektronisk musikinstrument, der bruger sensorteknologi til at frembringe lyd. For yderlige uddybning, se projektbeskrivelsen (REFERENCE). Det skal nævnes at der for gruppe 9 er givet dispensation til at benytte en </w:t>
      </w:r>
      <w:proofErr w:type="spellStart"/>
      <w:r>
        <w:t>Raspberry</w:t>
      </w:r>
      <w:proofErr w:type="spellEnd"/>
      <w:r>
        <w:t xml:space="preserve"> Pi B+(REFERENCE) i stedet for </w:t>
      </w:r>
      <w:proofErr w:type="spellStart"/>
      <w:r>
        <w:t>Devkit</w:t>
      </w:r>
      <w:proofErr w:type="spellEnd"/>
      <w:r>
        <w:t xml:space="preserve"> 8000.</w:t>
      </w:r>
    </w:p>
    <w:p w14:paraId="215B1AB4" w14:textId="77777777" w:rsidR="00AE63C9" w:rsidRDefault="00AE63C9" w:rsidP="00AE63C9">
      <w:r>
        <w:t xml:space="preserve">Projektet afgrænses til en at bestå af en prototype. Prototypen overholder kravene fra kravspecifikationen(REFERENCE) med undtagelse af: </w:t>
      </w:r>
    </w:p>
    <w:p w14:paraId="215B1AB5" w14:textId="77777777" w:rsidR="00AE63C9" w:rsidRDefault="00AE63C9" w:rsidP="00AE63C9">
      <w:pPr>
        <w:pStyle w:val="Listeafsnit"/>
        <w:numPr>
          <w:ilvl w:val="0"/>
          <w:numId w:val="8"/>
        </w:numPr>
      </w:pPr>
      <w:r>
        <w:t xml:space="preserve">Antal sensorer er begrænset til én sensor af typen </w:t>
      </w:r>
      <w:proofErr w:type="spellStart"/>
      <w:r>
        <w:t>accelerometer</w:t>
      </w:r>
      <w:proofErr w:type="spellEnd"/>
    </w:p>
    <w:p w14:paraId="215B1AB6" w14:textId="77777777" w:rsidR="00AE63C9" w:rsidRDefault="00AE63C9" w:rsidP="00AE63C9">
      <w:pPr>
        <w:pStyle w:val="Listeafsnit"/>
        <w:numPr>
          <w:ilvl w:val="0"/>
          <w:numId w:val="8"/>
        </w:numPr>
      </w:pPr>
      <w:r>
        <w:t>Hverken Body- eller Rock-enheden indeholder ”</w:t>
      </w:r>
      <w:proofErr w:type="spellStart"/>
      <w:r>
        <w:t>Preset</w:t>
      </w:r>
      <w:proofErr w:type="spellEnd"/>
      <w:r>
        <w:t>” funktionalitet(REFERENCE)</w:t>
      </w:r>
    </w:p>
    <w:p w14:paraId="215B1AB7" w14:textId="77777777" w:rsidR="00AE63C9" w:rsidRDefault="00AE63C9" w:rsidP="00AE63C9">
      <w:pPr>
        <w:pStyle w:val="Listeafsnit"/>
        <w:numPr>
          <w:ilvl w:val="0"/>
          <w:numId w:val="8"/>
        </w:numPr>
      </w:pPr>
      <w:r>
        <w:t>Det vil ikke være muligt gøre Rock-enheden lydløs</w:t>
      </w:r>
    </w:p>
    <w:p w14:paraId="215B1AB8" w14:textId="77777777" w:rsidR="00AE63C9" w:rsidRDefault="00AE63C9" w:rsidP="00AE63C9">
      <w:pPr>
        <w:pStyle w:val="Listeafsnit"/>
        <w:numPr>
          <w:ilvl w:val="0"/>
          <w:numId w:val="8"/>
        </w:numPr>
      </w:pPr>
      <w:r>
        <w:t>Det vil ikke være muligt at tilføje andre lydpakker end standard-lydpakken</w:t>
      </w:r>
    </w:p>
    <w:p w14:paraId="2E9505E9" w14:textId="77777777" w:rsidR="00B91046" w:rsidRDefault="00B91046">
      <w:pPr>
        <w:rPr>
          <w:rFonts w:asciiTheme="majorHAnsi" w:eastAsiaTheme="majorEastAsia" w:hAnsiTheme="majorHAnsi" w:cstheme="majorBidi"/>
          <w:color w:val="2E74B5" w:themeColor="accent1" w:themeShade="BF"/>
          <w:sz w:val="32"/>
          <w:szCs w:val="32"/>
        </w:rPr>
      </w:pPr>
      <w:bookmarkStart w:id="4" w:name="_Toc406148959"/>
      <w:r>
        <w:br w:type="page"/>
      </w:r>
    </w:p>
    <w:p w14:paraId="215B1AB9" w14:textId="2C936BA3" w:rsidR="00E33F3E" w:rsidRDefault="00E33F3E" w:rsidP="00E33F3E">
      <w:pPr>
        <w:pStyle w:val="Overskrift1"/>
      </w:pPr>
      <w:r>
        <w:lastRenderedPageBreak/>
        <w:t>Systembeskrivelse</w:t>
      </w:r>
      <w:bookmarkEnd w:id="4"/>
    </w:p>
    <w:p w14:paraId="10F0EB49" w14:textId="45857983" w:rsidR="00B91046" w:rsidRPr="00DB22F9" w:rsidRDefault="00B91046" w:rsidP="00B91046">
      <w:pPr>
        <w:pStyle w:val="Titel"/>
      </w:pPr>
      <w:r>
        <w:t xml:space="preserve">BodyRock3000 </w:t>
      </w:r>
    </w:p>
    <w:p w14:paraId="057F1069" w14:textId="77777777" w:rsidR="00B91046" w:rsidRDefault="00B91046" w:rsidP="00B91046">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016A8D0A" wp14:editId="6FB1746C">
            <wp:extent cx="5673969" cy="2865831"/>
            <wp:effectExtent l="0" t="0" r="317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77094" cy="2867409"/>
                    </a:xfrm>
                    <a:prstGeom prst="rect">
                      <a:avLst/>
                    </a:prstGeom>
                  </pic:spPr>
                </pic:pic>
              </a:graphicData>
            </a:graphic>
          </wp:inline>
        </w:drawing>
      </w:r>
    </w:p>
    <w:p w14:paraId="76A54B28" w14:textId="77777777" w:rsidR="00B91046" w:rsidRDefault="00B91046" w:rsidP="00B91046">
      <w:pPr>
        <w:spacing w:after="0" w:line="240" w:lineRule="auto"/>
        <w:rPr>
          <w:rFonts w:ascii="Calibri" w:eastAsia="Times New Roman" w:hAnsi="Calibri" w:cs="Times New Roman"/>
          <w:color w:val="000000"/>
          <w:lang w:eastAsia="da-DK"/>
        </w:rPr>
      </w:pPr>
    </w:p>
    <w:p w14:paraId="3E413485"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s</w:t>
      </w:r>
      <w:proofErr w:type="spellEnd"/>
      <w:r w:rsidRPr="00A3385D">
        <w:rPr>
          <w:rFonts w:ascii="Calibri" w:eastAsia="Times New Roman" w:hAnsi="Calibri" w:cs="Times New Roman"/>
          <w:color w:val="000000"/>
          <w:lang w:eastAsia="da-DK"/>
        </w:rPr>
        <w:t xml:space="preserve"> (Digital Audio Workstation).</w:t>
      </w:r>
    </w:p>
    <w:p w14:paraId="668896E0"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2110F0EF" w14:textId="77777777" w:rsidR="00B91046" w:rsidRPr="00A3385D" w:rsidRDefault="00B91046" w:rsidP="00B91046">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Pr="00A3385D">
        <w:rPr>
          <w:rFonts w:ascii="Calibri" w:eastAsia="Times New Roman" w:hAnsi="Calibri" w:cs="Times New Roman"/>
          <w:color w:val="000000"/>
          <w:lang w:eastAsia="da-DK"/>
        </w:rPr>
        <w:t>målinger.</w:t>
      </w:r>
    </w:p>
    <w:p w14:paraId="21F7C755"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39A6DEC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51BE068F"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020E7C9C"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00CF2C4A"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26E2CE88"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14:paraId="6619F1FE" w14:textId="77777777" w:rsidR="00B91046" w:rsidRPr="00A3385D" w:rsidRDefault="00B91046" w:rsidP="00B91046">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0C658BF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EB7F127" w14:textId="77777777" w:rsidR="00B91046" w:rsidRPr="00A3385D" w:rsidRDefault="00B91046" w:rsidP="00B91046">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61AB3E42" w14:textId="77777777" w:rsidR="00B91046" w:rsidRDefault="00B91046" w:rsidP="00B91046">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018042B2" w14:textId="77777777" w:rsidR="00B91046" w:rsidRDefault="00B91046" w:rsidP="00B91046">
      <w:pPr>
        <w:spacing w:after="0" w:line="240" w:lineRule="auto"/>
        <w:textAlignment w:val="center"/>
        <w:rPr>
          <w:rFonts w:ascii="Calibri" w:eastAsia="Times New Roman" w:hAnsi="Calibri" w:cs="Times New Roman"/>
          <w:color w:val="000000"/>
          <w:lang w:eastAsia="da-DK"/>
        </w:rPr>
      </w:pPr>
    </w:p>
    <w:p w14:paraId="308B5C8A"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14:paraId="6D69E49C" w14:textId="77777777" w:rsidR="00B91046" w:rsidRPr="00A3385D" w:rsidRDefault="00B91046" w:rsidP="00B91046">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12742F25" w14:textId="77777777" w:rsidR="00B91046" w:rsidRDefault="00B91046" w:rsidP="00B91046">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w:t>
      </w:r>
      <w:proofErr w:type="spellStart"/>
      <w:r w:rsidRPr="00A3385D">
        <w:rPr>
          <w:rFonts w:ascii="Calibri" w:eastAsia="Times New Roman" w:hAnsi="Calibri" w:cs="Times New Roman"/>
          <w:color w:val="000000"/>
          <w:lang w:eastAsia="da-DK"/>
        </w:rPr>
        <w:t>processering</w:t>
      </w:r>
      <w:proofErr w:type="spellEnd"/>
      <w:r w:rsidRPr="00A3385D">
        <w:rPr>
          <w:rFonts w:ascii="Calibri" w:eastAsia="Times New Roman" w:hAnsi="Calibri" w:cs="Times New Roman"/>
          <w:color w:val="000000"/>
          <w:lang w:eastAsia="da-DK"/>
        </w:rPr>
        <w:t xml:space="preserve">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14:paraId="0E41610E" w14:textId="77777777" w:rsidR="00B91046" w:rsidRDefault="00B91046" w:rsidP="00B91046">
      <w:pPr>
        <w:spacing w:after="0" w:line="240" w:lineRule="auto"/>
        <w:textAlignment w:val="center"/>
        <w:rPr>
          <w:rFonts w:ascii="Calibri" w:eastAsia="Times New Roman" w:hAnsi="Calibri" w:cs="Times New Roman"/>
          <w:color w:val="000000"/>
          <w:lang w:eastAsia="da-DK"/>
        </w:rPr>
      </w:pPr>
    </w:p>
    <w:p w14:paraId="7D351BEA" w14:textId="77777777" w:rsidR="00B91046" w:rsidRPr="00375681" w:rsidRDefault="00B91046" w:rsidP="00B91046">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 xml:space="preserve">Visionen bag projektet er at skabe et nyt udtryks-medie for musikere, samt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ke glæde, systemet vil medføre.</w:t>
      </w:r>
    </w:p>
    <w:p w14:paraId="797CEB4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485BB639" w14:textId="77777777" w:rsidR="00B91046" w:rsidRPr="00DB22F9"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215B1ABB" w14:textId="0CC40AE8" w:rsidR="00AB4B73" w:rsidRDefault="00AB4B73" w:rsidP="00B91046"/>
    <w:p w14:paraId="215B1ABC" w14:textId="77777777" w:rsidR="00AB4B73" w:rsidRDefault="00AB4B73" w:rsidP="00AB4B73">
      <w:pPr>
        <w:pStyle w:val="Overskrift1"/>
      </w:pPr>
      <w:bookmarkStart w:id="5" w:name="_Toc406148960"/>
      <w:r>
        <w:t>Krav</w:t>
      </w:r>
      <w:bookmarkEnd w:id="5"/>
    </w:p>
    <w:p w14:paraId="215B1ABD" w14:textId="77777777" w:rsidR="00AB4B73" w:rsidRDefault="00AB4B73" w:rsidP="00AB4B73">
      <w:r>
        <w:t>Her beskrives kravene (</w:t>
      </w:r>
      <w:proofErr w:type="spellStart"/>
      <w:r>
        <w:t>kravspec</w:t>
      </w:r>
      <w:proofErr w:type="spellEnd"/>
      <w:r>
        <w:t xml:space="preserve">) i prosaform (altså ikke i punktform). Kan beskrives med et </w:t>
      </w:r>
      <w:proofErr w:type="spellStart"/>
      <w:r>
        <w:t>Use</w:t>
      </w:r>
      <w:proofErr w:type="spellEnd"/>
      <w:r>
        <w:t xml:space="preserve"> Case diagram, med kort beskrivelse af hver </w:t>
      </w:r>
      <w:proofErr w:type="spellStart"/>
      <w:r>
        <w:t>Use</w:t>
      </w:r>
      <w:proofErr w:type="spellEnd"/>
      <w:r>
        <w:t xml:space="preserve"> Case og reference for yderligere detaljer til kravspecifikationen. Kvalitets krav skal beskrives overordnet uden specifikke detaljer som f.eks. værdier og nøjagtigheder, her henvises til jeres kravspecifikation.</w:t>
      </w:r>
    </w:p>
    <w:p w14:paraId="215B1ABE" w14:textId="77777777" w:rsidR="00AB4B73" w:rsidRDefault="00AB4B73" w:rsidP="00AB4B73">
      <w:pPr>
        <w:pStyle w:val="Titel"/>
      </w:pPr>
      <w:r>
        <w:t>Projektbeskrivelse</w:t>
      </w:r>
    </w:p>
    <w:p w14:paraId="052191C9" w14:textId="5EEF6F3B" w:rsidR="00321AFA" w:rsidRDefault="00AB4B73" w:rsidP="00321AFA">
      <w:pPr>
        <w:pStyle w:val="Overskrift1"/>
      </w:pPr>
      <w:bookmarkStart w:id="6" w:name="_Toc406148961"/>
      <w:r>
        <w:t>Projektgennemførelse</w:t>
      </w:r>
      <w:bookmarkEnd w:id="6"/>
    </w:p>
    <w:p w14:paraId="73E2832A" w14:textId="77777777" w:rsidR="00321AFA" w:rsidRPr="0091074F" w:rsidRDefault="00321AFA" w:rsidP="00321AFA">
      <w:pPr>
        <w:pStyle w:val="Overskrift2"/>
      </w:pPr>
      <w:bookmarkStart w:id="7" w:name="_Toc406148962"/>
      <w:r w:rsidRPr="0091074F">
        <w:t>Udviklingsmodel</w:t>
      </w:r>
      <w:bookmarkEnd w:id="7"/>
    </w:p>
    <w:p w14:paraId="53CED679" w14:textId="61FC1EE7" w:rsidR="00321AFA" w:rsidRPr="0091074F" w:rsidRDefault="00321AFA" w:rsidP="00321AFA">
      <w:pPr>
        <w:rPr>
          <w:rFonts w:ascii="Calibri" w:hAnsi="Calibri"/>
          <w:i/>
        </w:rPr>
      </w:pPr>
      <w:r>
        <w:rPr>
          <w:noProof/>
          <w:lang w:eastAsia="da-DK"/>
        </w:rPr>
        <mc:AlternateContent>
          <mc:Choice Requires="wps">
            <w:drawing>
              <wp:anchor distT="0" distB="0" distL="114300" distR="114300" simplePos="0" relativeHeight="251660288" behindDoc="0" locked="0" layoutInCell="1" allowOverlap="1" wp14:anchorId="12631EF9" wp14:editId="0E40AB66">
                <wp:simplePos x="0" y="0"/>
                <wp:positionH relativeFrom="column">
                  <wp:posOffset>3810</wp:posOffset>
                </wp:positionH>
                <wp:positionV relativeFrom="paragraph">
                  <wp:posOffset>4239260</wp:posOffset>
                </wp:positionV>
                <wp:extent cx="5915025" cy="258445"/>
                <wp:effectExtent l="0" t="0" r="0" b="3175"/>
                <wp:wrapTight wrapText="bothSides">
                  <wp:wrapPolygon edited="0">
                    <wp:start x="-35" y="0"/>
                    <wp:lineTo x="-35" y="20857"/>
                    <wp:lineTo x="21600" y="20857"/>
                    <wp:lineTo x="21600" y="0"/>
                    <wp:lineTo x="-35" y="0"/>
                  </wp:wrapPolygon>
                </wp:wrapTight>
                <wp:docPr id="1" name="Tekstfel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A7FAF0" w14:textId="77777777" w:rsidR="00A24235" w:rsidRPr="0027225C" w:rsidRDefault="00A24235" w:rsidP="00321AFA">
                            <w:pPr>
                              <w:pStyle w:val="Billedtekst"/>
                              <w:rPr>
                                <w:rFonts w:ascii="Calibri" w:eastAsiaTheme="minorHAnsi" w:hAnsi="Calibri"/>
                                <w:noProof/>
                              </w:rPr>
                            </w:pPr>
                            <w:r>
                              <w:t xml:space="preserve">Figur </w:t>
                            </w:r>
                            <w:fldSimple w:instr=" SEQ Figur \* ARABIC ">
                              <w:r w:rsidR="00BB7478">
                                <w:rPr>
                                  <w:noProof/>
                                </w:rPr>
                                <w:t>1</w:t>
                              </w:r>
                            </w:fldSimple>
                            <w:r>
                              <w:t xml:space="preserve">: ASE </w:t>
                            </w:r>
                            <w:proofErr w:type="spellStart"/>
                            <w:r>
                              <w:t>process</w:t>
                            </w:r>
                            <w:proofErr w:type="spellEnd"/>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631EF9" id="_x0000_t202" coordsize="21600,21600" o:spt="202" path="m,l,21600r21600,l21600,xe">
                <v:stroke joinstyle="miter"/>
                <v:path gradientshapeok="t" o:connecttype="rect"/>
              </v:shapetype>
              <v:shape id="Tekstfelt 1" o:spid="_x0000_s1026" type="#_x0000_t202" style="position:absolute;margin-left:.3pt;margin-top:333.8pt;width:465.75pt;height:2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" stroked="f">
                <v:textbox style="mso-fit-shape-to-text:t" inset="0,0,0,0">
                  <w:txbxContent>
                    <w:p w14:paraId="7FA7FAF0" w14:textId="77777777" w:rsidR="00A24235" w:rsidRPr="0027225C" w:rsidRDefault="00A24235" w:rsidP="00321AFA">
                      <w:pPr>
                        <w:pStyle w:val="Billedtekst"/>
                        <w:rPr>
                          <w:rFonts w:ascii="Calibri" w:eastAsiaTheme="minorHAnsi" w:hAnsi="Calibri"/>
                          <w:noProof/>
                        </w:rPr>
                      </w:pPr>
                      <w:r>
                        <w:t xml:space="preserve">Figur </w:t>
                      </w:r>
                      <w:fldSimple w:instr=" SEQ Figur \* ARABIC ">
                        <w:r w:rsidR="00BB7478">
                          <w:rPr>
                            <w:noProof/>
                          </w:rPr>
                          <w:t>1</w:t>
                        </w:r>
                      </w:fldSimple>
                      <w:r>
                        <w:t xml:space="preserve">: ASE </w:t>
                      </w:r>
                      <w:proofErr w:type="spellStart"/>
                      <w:r>
                        <w:t>process</w:t>
                      </w:r>
                      <w:proofErr w:type="spellEnd"/>
                    </w:p>
                  </w:txbxContent>
                </v:textbox>
                <w10:wrap type="tight"/>
              </v:shape>
            </w:pict>
          </mc:Fallback>
        </mc:AlternateContent>
      </w:r>
      <w:r w:rsidRPr="0091074F">
        <w:rPr>
          <w:rFonts w:ascii="Calibri" w:hAnsi="Calibri"/>
          <w:noProof/>
          <w:lang w:eastAsia="da-DK"/>
        </w:rPr>
        <w:drawing>
          <wp:anchor distT="0" distB="0" distL="114300" distR="114300" simplePos="0" relativeHeight="251659264" behindDoc="1" locked="0" layoutInCell="1" allowOverlap="1" wp14:anchorId="555DBCD8" wp14:editId="08228B81">
            <wp:simplePos x="0" y="0"/>
            <wp:positionH relativeFrom="column">
              <wp:posOffset>3810</wp:posOffset>
            </wp:positionH>
            <wp:positionV relativeFrom="paragraph">
              <wp:posOffset>836930</wp:posOffset>
            </wp:positionV>
            <wp:extent cx="5915025" cy="3345180"/>
            <wp:effectExtent l="0" t="0" r="9525" b="7620"/>
            <wp:wrapTight wrapText="bothSides">
              <wp:wrapPolygon edited="0">
                <wp:start x="0" y="0"/>
                <wp:lineTo x="0" y="21526"/>
                <wp:lineTo x="21565" y="21526"/>
                <wp:lineTo x="21565" y="0"/>
                <wp:lineTo x="0" y="0"/>
              </wp:wrapPolygon>
            </wp:wrapTight>
            <wp:docPr id="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915025" cy="3345180"/>
                    </a:xfrm>
                    <a:prstGeom prst="rect">
                      <a:avLst/>
                    </a:prstGeom>
                  </pic:spPr>
                </pic:pic>
              </a:graphicData>
            </a:graphic>
          </wp:anchor>
        </w:drawing>
      </w: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14:paraId="4106AF4E" w14:textId="77777777" w:rsidR="00321AFA" w:rsidRPr="0091074F" w:rsidRDefault="00321AFA" w:rsidP="00321AFA">
      <w:pPr>
        <w:rPr>
          <w:rFonts w:ascii="Calibri" w:hAnsi="Calibri"/>
        </w:rPr>
      </w:pPr>
      <w:r w:rsidRPr="0091074F">
        <w:rPr>
          <w:rFonts w:ascii="Calibri" w:hAnsi="Calibri"/>
        </w:rPr>
        <w:t xml:space="preserve">I dette projekt ville man gerne undgå en ren vandfaldsmodel. Derfor blev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sidRPr="0091074F">
        <w:rPr>
          <w:rFonts w:ascii="Calibri" w:hAnsi="Calibri"/>
          <w:i/>
        </w:rPr>
        <w:t>Validation</w:t>
      </w:r>
      <w:proofErr w:type="spellEnd"/>
      <w:r w:rsidRPr="0091074F">
        <w:rPr>
          <w:rFonts w:ascii="Calibri" w:hAnsi="Calibri"/>
          <w:i/>
        </w:rPr>
        <w:t xml:space="preserve"> modellen</w:t>
      </w:r>
      <w:r w:rsidRPr="0091074F">
        <w:rPr>
          <w:rFonts w:ascii="Calibri" w:hAnsi="Calibri"/>
        </w:rPr>
        <w:t xml:space="preserve"> også kaldet V-modellen indført. Alle trin i ASE-modellen blevet parret med et tilsvarende afsluttende trin.  Se figur XX.  </w:t>
      </w:r>
    </w:p>
    <w:p w14:paraId="38802AE3" w14:textId="77777777" w:rsidR="00321AFA" w:rsidRDefault="00321AFA" w:rsidP="00321AFA">
      <w:pPr>
        <w:keepNext/>
      </w:pPr>
      <w:r w:rsidRPr="0091074F">
        <w:rPr>
          <w:rFonts w:ascii="Calibri" w:hAnsi="Calibri"/>
          <w:noProof/>
          <w:lang w:eastAsia="da-DK"/>
        </w:rPr>
        <w:lastRenderedPageBreak/>
        <w:drawing>
          <wp:inline distT="0" distB="0" distL="0" distR="0" wp14:anchorId="304E8FF5" wp14:editId="50F57767">
            <wp:extent cx="3571875" cy="2442257"/>
            <wp:effectExtent l="19050" t="0" r="9525" b="0"/>
            <wp:docPr id="8"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3571875" cy="2442257"/>
                    </a:xfrm>
                    <a:prstGeom prst="rect">
                      <a:avLst/>
                    </a:prstGeom>
                  </pic:spPr>
                </pic:pic>
              </a:graphicData>
            </a:graphic>
          </wp:inline>
        </w:drawing>
      </w:r>
    </w:p>
    <w:p w14:paraId="27FA215B" w14:textId="77777777" w:rsidR="00321AFA" w:rsidRPr="0091074F" w:rsidRDefault="00321AFA" w:rsidP="00321AFA">
      <w:pPr>
        <w:pStyle w:val="Billedtekst"/>
        <w:rPr>
          <w:rFonts w:ascii="Calibri" w:hAnsi="Calibri"/>
        </w:rPr>
      </w:pPr>
      <w:r>
        <w:t xml:space="preserve">Figur </w:t>
      </w:r>
      <w:fldSimple w:instr=" SEQ Figur \* ARABIC ">
        <w:r w:rsidR="00BB7478">
          <w:rPr>
            <w:noProof/>
          </w:rPr>
          <w:t>2</w:t>
        </w:r>
      </w:fldSimple>
      <w:r>
        <w:t xml:space="preserve">: </w:t>
      </w:r>
      <w:proofErr w:type="spellStart"/>
      <w:r>
        <w:t>Verification</w:t>
      </w:r>
      <w:proofErr w:type="spellEnd"/>
      <w:r>
        <w:t xml:space="preserve"> and </w:t>
      </w:r>
      <w:proofErr w:type="spellStart"/>
      <w:r>
        <w:t>Validation</w:t>
      </w:r>
      <w:proofErr w:type="spellEnd"/>
      <w:r>
        <w:t xml:space="preserve"> model</w:t>
      </w:r>
    </w:p>
    <w:p w14:paraId="41DE6033" w14:textId="77777777" w:rsidR="00321AFA" w:rsidRPr="0091074F" w:rsidRDefault="00321AFA" w:rsidP="00321AFA">
      <w:pPr>
        <w:rPr>
          <w:rFonts w:ascii="Calibri" w:hAnsi="Calibri"/>
        </w:rPr>
      </w:pPr>
      <w:proofErr w:type="spellStart"/>
      <w:r w:rsidRPr="0091074F">
        <w:rPr>
          <w:rFonts w:ascii="Calibri" w:hAnsi="Calibri"/>
        </w:rPr>
        <w:t>Kravspecificationen</w:t>
      </w:r>
      <w:proofErr w:type="spellEnd"/>
      <w:r w:rsidRPr="0091074F">
        <w:rPr>
          <w:rFonts w:ascii="Calibri" w:hAnsi="Calibri"/>
        </w:rPr>
        <w:t xml:space="preserve"> blev udarbejdet sammen med accepttesten, systemarkitekturen sammen integrationstestene og til designfasen/implementeringen laves modultestene til alle enhederne.</w:t>
      </w:r>
    </w:p>
    <w:p w14:paraId="0B1D4A97" w14:textId="77777777" w:rsidR="00321AFA" w:rsidRPr="0091074F" w:rsidRDefault="00321AFA" w:rsidP="00321AFA">
      <w:pPr>
        <w:rPr>
          <w:rFonts w:ascii="Calibri" w:hAnsi="Calibri"/>
        </w:rPr>
      </w:pPr>
      <w:r w:rsidRPr="0091074F">
        <w:rPr>
          <w:rFonts w:ascii="Calibri" w:hAnsi="Calibri"/>
        </w:rPr>
        <w:t xml:space="preserve">V-modellen ligger op til at hvert trin i modellen afsluttes før der påbegyndes et nyt. Dette valgte man undervejs at ændre i projektgennemførelsen da forudsætningen for at dette kan lade sig gøre kræver at man har et overblik over hvilke teknologier der skal bruges i projektet og hvordan disse kan implementeres. V-modellen er derfor blevet brugt for at sammenholde de forskellige trin, men ved siden af, har projektet haft </w:t>
      </w:r>
      <w:proofErr w:type="spellStart"/>
      <w:r w:rsidRPr="0091074F">
        <w:rPr>
          <w:rFonts w:ascii="Calibri" w:hAnsi="Calibri"/>
        </w:rPr>
        <w:t>iterærer</w:t>
      </w:r>
      <w:proofErr w:type="spellEnd"/>
      <w:r w:rsidRPr="0091074F">
        <w:rPr>
          <w:rFonts w:ascii="Calibri" w:hAnsi="Calibri"/>
        </w:rPr>
        <w:t xml:space="preserve"> processer til hvert enkelt delsystem.  </w:t>
      </w:r>
    </w:p>
    <w:p w14:paraId="7DC32FF5" w14:textId="77777777" w:rsidR="00321AFA" w:rsidRPr="0091074F" w:rsidRDefault="00321AFA" w:rsidP="00321AFA">
      <w:pPr>
        <w:rPr>
          <w:rFonts w:ascii="Calibri" w:hAnsi="Calibri"/>
        </w:rPr>
      </w:pPr>
      <w:r w:rsidRPr="0091074F">
        <w:rPr>
          <w:rFonts w:ascii="Calibri" w:hAnsi="Calibri"/>
        </w:rPr>
        <w:t xml:space="preserve">Typisk har disse processer bestået af teknologiundersøgelser og forsøg med at udvikle fungerende funktionelle udgaver af </w:t>
      </w:r>
      <w:proofErr w:type="gramStart"/>
      <w:r w:rsidRPr="0091074F">
        <w:rPr>
          <w:rFonts w:ascii="Calibri" w:hAnsi="Calibri"/>
        </w:rPr>
        <w:t>delsystemerne.(</w:t>
      </w:r>
      <w:proofErr w:type="gramEnd"/>
      <w:r w:rsidRPr="0091074F">
        <w:rPr>
          <w:rFonts w:ascii="Calibri" w:hAnsi="Calibri"/>
        </w:rPr>
        <w:t xml:space="preserve">REFERENCE til teknologi undersøgelserne). </w:t>
      </w: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CRUMsprint</w:t>
      </w:r>
      <w:proofErr w:type="spellEnd"/>
      <w:r w:rsidRPr="0091074F">
        <w:rPr>
          <w:rFonts w:ascii="Calibri" w:hAnsi="Calibri"/>
        </w:rPr>
        <w:t xml:space="preserve"> og i de senere sprint lykkes det også at have visse delsystemer færdige til at vise kunden/vejlederen.</w:t>
      </w:r>
    </w:p>
    <w:p w14:paraId="4413D78B" w14:textId="77777777" w:rsidR="00321AFA" w:rsidRDefault="00321AFA" w:rsidP="00321AFA">
      <w:pPr>
        <w:pStyle w:val="Overskrift2"/>
      </w:pPr>
      <w:bookmarkStart w:id="8" w:name="_Toc406148963"/>
      <w:r w:rsidRPr="0091074F">
        <w:t>Projektstyring</w:t>
      </w:r>
      <w:bookmarkEnd w:id="8"/>
    </w:p>
    <w:p w14:paraId="4840CDFB" w14:textId="77777777" w:rsidR="00321AFA" w:rsidRPr="00745543" w:rsidRDefault="00321AFA" w:rsidP="00321AFA">
      <w:pPr>
        <w:pStyle w:val="Overskrift3"/>
      </w:pPr>
      <w:bookmarkStart w:id="9" w:name="_Toc406148964"/>
      <w:proofErr w:type="spellStart"/>
      <w:r>
        <w:t>Scrum</w:t>
      </w:r>
      <w:bookmarkEnd w:id="9"/>
      <w:proofErr w:type="spellEnd"/>
    </w:p>
    <w:p w14:paraId="792AF1E5" w14:textId="77777777" w:rsidR="00321AFA" w:rsidRPr="0091074F" w:rsidRDefault="00321AFA" w:rsidP="00321AFA">
      <w:r w:rsidRPr="0091074F">
        <w:t xml:space="preserve">Fra starten af semesteret blev der besluttet at projektet skulle styres så vidt muligt vha. </w:t>
      </w:r>
      <w:proofErr w:type="spellStart"/>
      <w:r w:rsidRPr="0091074F">
        <w:t>Scrum</w:t>
      </w:r>
      <w:proofErr w:type="spellEnd"/>
      <w:r>
        <w:t xml:space="preserve"> som er en agil udviklingsmetode</w:t>
      </w:r>
      <w:r w:rsidRPr="0091074F">
        <w:t>, hvilket var en af grundene for at undgå en ren vandfaldsudviklings</w:t>
      </w:r>
      <w:r>
        <w:t xml:space="preserve">model. </w:t>
      </w:r>
      <w:proofErr w:type="spellStart"/>
      <w:r>
        <w:t>Scrum</w:t>
      </w:r>
      <w:proofErr w:type="spellEnd"/>
      <w:r>
        <w:t xml:space="preserve"> har</w:t>
      </w:r>
      <w:r w:rsidRPr="0091074F">
        <w:t xml:space="preserve"> fordele</w:t>
      </w:r>
      <w:r>
        <w:t>ne</w:t>
      </w:r>
      <w:r w:rsidRPr="0091074F">
        <w:t xml:space="preserve">: </w:t>
      </w:r>
    </w:p>
    <w:p w14:paraId="7F8EC49D" w14:textId="77777777" w:rsidR="00321AFA" w:rsidRPr="0091074F" w:rsidRDefault="00321AFA" w:rsidP="00321AFA">
      <w:pPr>
        <w:pStyle w:val="Listeafsnit"/>
        <w:numPr>
          <w:ilvl w:val="0"/>
          <w:numId w:val="13"/>
        </w:numPr>
      </w:pPr>
      <w:r w:rsidRPr="0091074F">
        <w:t>At man ikke behøver at kende alle krav i begyndelsen af projekt</w:t>
      </w:r>
      <w:r>
        <w:t>et</w:t>
      </w:r>
      <w:r w:rsidRPr="0091074F">
        <w:t xml:space="preserve"> før man kan begynder at udvikle.</w:t>
      </w:r>
    </w:p>
    <w:p w14:paraId="2319C6EE" w14:textId="77777777" w:rsidR="00321AFA" w:rsidRPr="0091074F" w:rsidRDefault="00321AFA" w:rsidP="00321AFA">
      <w:pPr>
        <w:pStyle w:val="Listeafsnit"/>
        <w:numPr>
          <w:ilvl w:val="0"/>
          <w:numId w:val="13"/>
        </w:numPr>
      </w:pPr>
      <w:r w:rsidRPr="0091074F">
        <w:t xml:space="preserve">Man deler projektet op i </w:t>
      </w:r>
      <w:proofErr w:type="spellStart"/>
      <w:r w:rsidRPr="0091074F">
        <w:t>iterationer</w:t>
      </w:r>
      <w:proofErr w:type="spellEnd"/>
      <w:r w:rsidRPr="0091074F">
        <w:t xml:space="preserve"> kaldet sprint så projektet bliver lettere at overskue.</w:t>
      </w:r>
    </w:p>
    <w:p w14:paraId="2EF150BC" w14:textId="77777777" w:rsidR="00321AFA" w:rsidRPr="0091074F" w:rsidRDefault="00321AFA" w:rsidP="00321AFA">
      <w:pPr>
        <w:pStyle w:val="Listeafsnit"/>
        <w:numPr>
          <w:ilvl w:val="0"/>
          <w:numId w:val="13"/>
        </w:numPr>
      </w:pPr>
      <w:r>
        <w:t>Hvert sprint</w:t>
      </w:r>
      <w:r w:rsidRPr="0091074F">
        <w:t xml:space="preserve"> ender ud i et produkt man kan demonstrer for kunden/produktejeren.</w:t>
      </w:r>
    </w:p>
    <w:p w14:paraId="7AB2FF94" w14:textId="77777777" w:rsidR="00321AFA" w:rsidRDefault="00321AFA" w:rsidP="00321AFA">
      <w:pPr>
        <w:pStyle w:val="Listeafsnit"/>
        <w:numPr>
          <w:ilvl w:val="0"/>
          <w:numId w:val="13"/>
        </w:numPr>
      </w:pPr>
      <w:r w:rsidRPr="0091074F">
        <w:t xml:space="preserve"> Hver dag (eller hver anden dag for denne gruppe) mødes man til stå op møde og får overblik over opgaver og eventuelle problemer.</w:t>
      </w:r>
    </w:p>
    <w:p w14:paraId="4003D550" w14:textId="77777777" w:rsidR="00321AFA" w:rsidRPr="0091074F" w:rsidRDefault="00321AFA" w:rsidP="00321AFA">
      <w:pPr>
        <w:pStyle w:val="Listeafsnit"/>
        <w:numPr>
          <w:ilvl w:val="0"/>
          <w:numId w:val="13"/>
        </w:numPr>
      </w:pPr>
      <w:r>
        <w:t xml:space="preserve">Det er nemt og hurtigt at </w:t>
      </w:r>
      <w:proofErr w:type="spellStart"/>
      <w:r>
        <w:t>reallokerer</w:t>
      </w:r>
      <w:proofErr w:type="spellEnd"/>
      <w:r>
        <w:t xml:space="preserve"> resurser til der hvor der er mest brug for dem.</w:t>
      </w:r>
    </w:p>
    <w:p w14:paraId="6E1B4456" w14:textId="77777777" w:rsidR="00321AFA" w:rsidRPr="0091074F" w:rsidRDefault="00321AFA" w:rsidP="00321AFA">
      <w:r w:rsidRPr="0091074F">
        <w:t xml:space="preserve">Det skal nævnes at </w:t>
      </w:r>
      <w:proofErr w:type="spellStart"/>
      <w:r w:rsidRPr="0091074F">
        <w:t>Scrum</w:t>
      </w:r>
      <w:proofErr w:type="spellEnd"/>
      <w:r w:rsidRPr="0091074F">
        <w:t xml:space="preserve"> er et softwareudv</w:t>
      </w:r>
      <w:r>
        <w:t>iklingsværktøj men at gruppen</w:t>
      </w:r>
      <w:r w:rsidRPr="0091074F">
        <w:t xml:space="preserve"> også valgte at bruge det til hardwareudvikling.</w:t>
      </w:r>
    </w:p>
    <w:p w14:paraId="27199520" w14:textId="77777777" w:rsidR="00321AFA" w:rsidRPr="0091074F" w:rsidRDefault="00321AFA" w:rsidP="00321AFA">
      <w:r>
        <w:t>Nøglebegreberne som gruppen</w:t>
      </w:r>
      <w:r w:rsidRPr="0091074F">
        <w:t xml:space="preserve"> har brugt fra </w:t>
      </w:r>
      <w:proofErr w:type="spellStart"/>
      <w:r w:rsidRPr="0091074F">
        <w:t>Scrum</w:t>
      </w:r>
      <w:proofErr w:type="spellEnd"/>
      <w:r w:rsidRPr="0091074F">
        <w:t xml:space="preserve"> er:</w:t>
      </w:r>
    </w:p>
    <w:p w14:paraId="1B7AA619" w14:textId="77777777" w:rsidR="00321AFA" w:rsidRDefault="00321AFA" w:rsidP="00321AFA">
      <w:pPr>
        <w:pStyle w:val="Listeafsnit"/>
        <w:numPr>
          <w:ilvl w:val="0"/>
          <w:numId w:val="13"/>
        </w:numPr>
      </w:pPr>
      <w:r>
        <w:lastRenderedPageBreak/>
        <w:t>Stå Op møde</w:t>
      </w:r>
    </w:p>
    <w:p w14:paraId="4B42CCC5" w14:textId="77777777" w:rsidR="00321AFA" w:rsidRPr="0091074F" w:rsidRDefault="00321AFA" w:rsidP="00321AFA">
      <w:pPr>
        <w:pStyle w:val="Listeafsnit"/>
        <w:numPr>
          <w:ilvl w:val="0"/>
          <w:numId w:val="16"/>
        </w:numPr>
      </w:pPr>
      <w:r>
        <w:t xml:space="preserve">Denne mødeform består i at man, i denne gruppe, hver anden dag har mødtes stående og stillet hvert medlem tre </w:t>
      </w:r>
      <w:proofErr w:type="spellStart"/>
      <w:r>
        <w:t>sprøgsmål</w:t>
      </w:r>
      <w:proofErr w:type="spellEnd"/>
      <w:r>
        <w:t xml:space="preserve"> om hvad man lavede sidst, hvad skal man lave som det næste og om man har eventuelle problemer med at udføre sine opgaver.</w:t>
      </w:r>
    </w:p>
    <w:p w14:paraId="5CB68A8A" w14:textId="77777777" w:rsidR="00321AFA" w:rsidRPr="0091074F" w:rsidRDefault="00321AFA" w:rsidP="00321AFA">
      <w:pPr>
        <w:pStyle w:val="Listeafsnit"/>
        <w:numPr>
          <w:ilvl w:val="0"/>
          <w:numId w:val="13"/>
        </w:numPr>
      </w:pPr>
      <w:r w:rsidRPr="0091074F">
        <w:t>Roller</w:t>
      </w:r>
    </w:p>
    <w:p w14:paraId="61EDBC54" w14:textId="77777777" w:rsidR="00321AFA" w:rsidRPr="0091074F" w:rsidRDefault="00321AFA" w:rsidP="00321AFA">
      <w:pPr>
        <w:pStyle w:val="Listeafsnit"/>
        <w:numPr>
          <w:ilvl w:val="0"/>
          <w:numId w:val="15"/>
        </w:numPr>
      </w:pPr>
      <w:r>
        <w:t>Gruppen består af</w:t>
      </w:r>
      <w:r w:rsidRPr="0091074F">
        <w:t xml:space="preserve"> 8 medlemmer hvor et par af medlemmerne har delt </w:t>
      </w:r>
      <w:proofErr w:type="spellStart"/>
      <w:r w:rsidRPr="0091074F">
        <w:t>Scrummasterrollen</w:t>
      </w:r>
      <w:proofErr w:type="spellEnd"/>
      <w:r w:rsidRPr="0091074F">
        <w:t xml:space="preserve">. </w:t>
      </w:r>
      <w:proofErr w:type="spellStart"/>
      <w:r w:rsidRPr="0091074F">
        <w:t>Scrummasterrollen</w:t>
      </w:r>
      <w:proofErr w:type="spellEnd"/>
      <w:r w:rsidRPr="0091074F">
        <w:t xml:space="preserve"> har således været fordelt med at et gruppemedlem har funge</w:t>
      </w:r>
      <w:r>
        <w:t>ret som primær kontaktperson til</w:t>
      </w:r>
      <w:r w:rsidRPr="0091074F">
        <w:t xml:space="preserve"> </w:t>
      </w:r>
      <w:proofErr w:type="spellStart"/>
      <w:r w:rsidRPr="0091074F">
        <w:t>produktowner</w:t>
      </w:r>
      <w:proofErr w:type="spellEnd"/>
      <w:r w:rsidRPr="0091074F">
        <w:t>/vejleder og en anden har fungeret som ro og ordenholder.</w:t>
      </w:r>
    </w:p>
    <w:p w14:paraId="785EC771" w14:textId="77777777" w:rsidR="00321AFA" w:rsidRPr="0091074F" w:rsidRDefault="00321AFA" w:rsidP="00321AFA">
      <w:pPr>
        <w:pStyle w:val="Listeafsnit"/>
        <w:numPr>
          <w:ilvl w:val="0"/>
          <w:numId w:val="13"/>
        </w:numPr>
      </w:pPr>
      <w:r w:rsidRPr="0091074F">
        <w:t xml:space="preserve">Produkt </w:t>
      </w:r>
      <w:proofErr w:type="spellStart"/>
      <w:r w:rsidRPr="0091074F">
        <w:t>Backlog</w:t>
      </w:r>
      <w:proofErr w:type="spellEnd"/>
    </w:p>
    <w:p w14:paraId="67162D97" w14:textId="77777777" w:rsidR="00321AFA" w:rsidRPr="0091074F" w:rsidRDefault="00321AFA" w:rsidP="00321AFA">
      <w:pPr>
        <w:pStyle w:val="Listeafsnit"/>
        <w:numPr>
          <w:ilvl w:val="0"/>
          <w:numId w:val="15"/>
        </w:numPr>
      </w:pPr>
      <w:proofErr w:type="spellStart"/>
      <w:r w:rsidRPr="0091074F">
        <w:t>Backloggen</w:t>
      </w:r>
      <w:proofErr w:type="spellEnd"/>
      <w:r w:rsidRPr="0091074F">
        <w:t xml:space="preserve"> består af alle opgaver som skal laves før projektet er færdig. I dette projekt er den blevet udfyldt løbende i fællesskab. </w:t>
      </w:r>
      <w:proofErr w:type="spellStart"/>
      <w:r w:rsidRPr="0091074F">
        <w:t>Backloggens</w:t>
      </w:r>
      <w:proofErr w:type="spellEnd"/>
      <w:r w:rsidRPr="0091074F">
        <w:t xml:space="preserve"> opgaver skal som udgangspunkt være delt op i Storys når det laves. Når et Sprint planlægges ligges opgaverne over på </w:t>
      </w:r>
      <w:proofErr w:type="spellStart"/>
      <w:r w:rsidRPr="0091074F">
        <w:t>taskboarded</w:t>
      </w:r>
      <w:proofErr w:type="spellEnd"/>
      <w:r w:rsidRPr="0091074F">
        <w:t>.</w:t>
      </w:r>
    </w:p>
    <w:p w14:paraId="58DFD74A" w14:textId="77777777" w:rsidR="00321AFA" w:rsidRPr="0091074F" w:rsidRDefault="00321AFA" w:rsidP="00321AFA">
      <w:pPr>
        <w:pStyle w:val="Listeafsnit"/>
        <w:numPr>
          <w:ilvl w:val="0"/>
          <w:numId w:val="13"/>
        </w:numPr>
      </w:pPr>
      <w:proofErr w:type="spellStart"/>
      <w:r w:rsidRPr="0091074F">
        <w:t>Taskboard</w:t>
      </w:r>
      <w:proofErr w:type="spellEnd"/>
      <w:r w:rsidRPr="0091074F">
        <w:t xml:space="preserve"> og Sprint </w:t>
      </w:r>
      <w:proofErr w:type="spellStart"/>
      <w:r w:rsidRPr="0091074F">
        <w:t>Backlog</w:t>
      </w:r>
      <w:proofErr w:type="spellEnd"/>
    </w:p>
    <w:p w14:paraId="1E531F21" w14:textId="77777777" w:rsidR="00321AFA" w:rsidRDefault="00321AFA" w:rsidP="00321AFA">
      <w:pPr>
        <w:pStyle w:val="Listeafsnit"/>
        <w:numPr>
          <w:ilvl w:val="0"/>
          <w:numId w:val="15"/>
        </w:numPr>
      </w:pPr>
      <w:proofErr w:type="spellStart"/>
      <w:r>
        <w:t>Taskboardet</w:t>
      </w:r>
      <w:proofErr w:type="spellEnd"/>
      <w:r>
        <w:t xml:space="preserve"> har fungeret som </w:t>
      </w:r>
      <w:proofErr w:type="spellStart"/>
      <w:r>
        <w:t>organistor</w:t>
      </w:r>
      <w:proofErr w:type="spellEnd"/>
      <w:r>
        <w:t xml:space="preserve"> for listen over opgaver for det pågældende sprint. Opgaverne er blevet defineret med beskrivelser, prioritering, estimeret tid og uddelegering. </w:t>
      </w:r>
      <w:proofErr w:type="spellStart"/>
      <w:r>
        <w:t>Taskboardet</w:t>
      </w:r>
      <w:proofErr w:type="spellEnd"/>
      <w:r>
        <w:t xml:space="preserve"> har også fungeret som kontrakt for hvad </w:t>
      </w:r>
      <w:proofErr w:type="spellStart"/>
      <w:r>
        <w:t>Scrumgruppen</w:t>
      </w:r>
      <w:proofErr w:type="spellEnd"/>
      <w:r>
        <w:t xml:space="preserve"> har valgt at forpligtige sig til af opgaver i sprintet. </w:t>
      </w:r>
    </w:p>
    <w:p w14:paraId="75DE0861" w14:textId="77777777" w:rsidR="00321AFA" w:rsidRPr="0091074F" w:rsidRDefault="00321AFA" w:rsidP="00321AFA">
      <w:r>
        <w:t xml:space="preserve">Kort beskrivelse af hvert </w:t>
      </w:r>
      <w:proofErr w:type="spellStart"/>
      <w:r>
        <w:t>Scrum</w:t>
      </w:r>
      <w:proofErr w:type="spellEnd"/>
      <w:r>
        <w:t xml:space="preserve"> Sprint</w:t>
      </w:r>
    </w:p>
    <w:p w14:paraId="61F477CF" w14:textId="77777777" w:rsidR="00321AFA" w:rsidRPr="0091074F" w:rsidRDefault="00321AFA" w:rsidP="00321AFA">
      <w:pPr>
        <w:pStyle w:val="Listeafsnit"/>
        <w:numPr>
          <w:ilvl w:val="0"/>
          <w:numId w:val="13"/>
        </w:numPr>
      </w:pPr>
      <w:r w:rsidRPr="0091074F">
        <w:t>Sprint 1</w:t>
      </w:r>
    </w:p>
    <w:p w14:paraId="7AA522BA" w14:textId="77777777" w:rsidR="00321AFA" w:rsidRDefault="00321AFA" w:rsidP="00321AFA">
      <w:pPr>
        <w:pStyle w:val="Listeafsnit"/>
        <w:numPr>
          <w:ilvl w:val="0"/>
          <w:numId w:val="14"/>
        </w:numPr>
      </w:pPr>
      <w:r>
        <w:t>Længde: En uge.</w:t>
      </w:r>
    </w:p>
    <w:p w14:paraId="2C32344E" w14:textId="77777777" w:rsidR="00321AFA" w:rsidRPr="0091074F" w:rsidRDefault="00321AFA" w:rsidP="00321AFA">
      <w:pPr>
        <w:pStyle w:val="Listeafsnit"/>
        <w:numPr>
          <w:ilvl w:val="0"/>
          <w:numId w:val="14"/>
        </w:numPr>
      </w:pPr>
      <w:r>
        <w:t>Formål: At lave kravspecifikationen, accepttesten og samt organiseringen af projektet.</w:t>
      </w:r>
    </w:p>
    <w:p w14:paraId="1D0D5C32" w14:textId="77777777" w:rsidR="00321AFA" w:rsidRPr="0091074F" w:rsidRDefault="00321AFA" w:rsidP="00321AFA">
      <w:pPr>
        <w:pStyle w:val="Listeafsnit"/>
        <w:numPr>
          <w:ilvl w:val="0"/>
          <w:numId w:val="13"/>
        </w:numPr>
      </w:pPr>
      <w:r w:rsidRPr="0091074F">
        <w:t>Sprint 2</w:t>
      </w:r>
    </w:p>
    <w:p w14:paraId="2496A50F" w14:textId="77777777" w:rsidR="00321AFA" w:rsidRDefault="00321AFA" w:rsidP="00321AFA">
      <w:pPr>
        <w:pStyle w:val="Listeafsnit"/>
        <w:numPr>
          <w:ilvl w:val="0"/>
          <w:numId w:val="14"/>
        </w:numPr>
      </w:pPr>
      <w:r>
        <w:t>Længde: Tre uger.</w:t>
      </w:r>
    </w:p>
    <w:p w14:paraId="42470172" w14:textId="77777777" w:rsidR="00321AFA" w:rsidRPr="0091074F" w:rsidRDefault="00321AFA" w:rsidP="00321AFA">
      <w:pPr>
        <w:pStyle w:val="Listeafsnit"/>
        <w:numPr>
          <w:ilvl w:val="0"/>
          <w:numId w:val="14"/>
        </w:numPr>
      </w:pPr>
      <w:r>
        <w:t>Formål: At lave teknologiundersøgelser af forbindelser, sensorer, MIDI, GUI samt at afslutte kravspecifikationen og accepttesten og påbegynde systemarkitekturen.</w:t>
      </w:r>
    </w:p>
    <w:p w14:paraId="390F59D1" w14:textId="77777777" w:rsidR="00321AFA" w:rsidRPr="0091074F" w:rsidRDefault="00321AFA" w:rsidP="00321AFA">
      <w:pPr>
        <w:pStyle w:val="Listeafsnit"/>
        <w:numPr>
          <w:ilvl w:val="0"/>
          <w:numId w:val="13"/>
        </w:numPr>
      </w:pPr>
      <w:r w:rsidRPr="0091074F">
        <w:t>Sprint 3</w:t>
      </w:r>
    </w:p>
    <w:p w14:paraId="1CF573E1" w14:textId="77777777" w:rsidR="00321AFA" w:rsidRDefault="00321AFA" w:rsidP="00321AFA">
      <w:pPr>
        <w:pStyle w:val="Listeafsnit"/>
        <w:numPr>
          <w:ilvl w:val="0"/>
          <w:numId w:val="14"/>
        </w:numPr>
      </w:pPr>
      <w:r>
        <w:t>Længde: To uger</w:t>
      </w:r>
    </w:p>
    <w:p w14:paraId="0F6B471F" w14:textId="77777777" w:rsidR="00321AFA" w:rsidRPr="0091074F" w:rsidRDefault="00321AFA" w:rsidP="00321AFA">
      <w:pPr>
        <w:pStyle w:val="Listeafsnit"/>
        <w:numPr>
          <w:ilvl w:val="0"/>
          <w:numId w:val="14"/>
        </w:numPr>
      </w:pPr>
      <w:r>
        <w:t>Formål: At lave de første implementeringer af delsystemer samt forsætte med at lave systemarkitekturen.</w:t>
      </w:r>
    </w:p>
    <w:p w14:paraId="21943593" w14:textId="77777777" w:rsidR="00321AFA" w:rsidRPr="0091074F" w:rsidRDefault="00321AFA" w:rsidP="00321AFA">
      <w:pPr>
        <w:pStyle w:val="Listeafsnit"/>
        <w:numPr>
          <w:ilvl w:val="0"/>
          <w:numId w:val="13"/>
        </w:numPr>
      </w:pPr>
      <w:r w:rsidRPr="0091074F">
        <w:t>Sprint 4</w:t>
      </w:r>
    </w:p>
    <w:p w14:paraId="4DD7FC8D" w14:textId="77777777" w:rsidR="00321AFA" w:rsidRDefault="00321AFA" w:rsidP="00321AFA">
      <w:pPr>
        <w:pStyle w:val="Listeafsnit"/>
        <w:numPr>
          <w:ilvl w:val="0"/>
          <w:numId w:val="14"/>
        </w:numPr>
      </w:pPr>
      <w:r>
        <w:t>Længde: Tre uger.</w:t>
      </w:r>
    </w:p>
    <w:p w14:paraId="7200973E" w14:textId="77777777" w:rsidR="00321AFA" w:rsidRPr="0091074F" w:rsidRDefault="00321AFA" w:rsidP="00321AFA">
      <w:pPr>
        <w:pStyle w:val="Listeafsnit"/>
        <w:numPr>
          <w:ilvl w:val="0"/>
          <w:numId w:val="14"/>
        </w:numPr>
      </w:pPr>
      <w:r>
        <w:t xml:space="preserve">Formål: At få lavet en stor del af hardwareimplementeringen færdig, få overblik over Rock delen af system, forsæt med systemarkitekturen og forsætte med implementeringen af delsystemerne. </w:t>
      </w:r>
    </w:p>
    <w:p w14:paraId="1BB7268D" w14:textId="77777777" w:rsidR="00321AFA" w:rsidRPr="0091074F" w:rsidRDefault="00321AFA" w:rsidP="00321AFA">
      <w:pPr>
        <w:pStyle w:val="Listeafsnit"/>
        <w:numPr>
          <w:ilvl w:val="0"/>
          <w:numId w:val="13"/>
        </w:numPr>
      </w:pPr>
      <w:r w:rsidRPr="0091074F">
        <w:t>Sprint 5</w:t>
      </w:r>
    </w:p>
    <w:p w14:paraId="5C4EC0F8" w14:textId="77777777" w:rsidR="00321AFA" w:rsidRDefault="00321AFA" w:rsidP="00321AFA">
      <w:pPr>
        <w:pStyle w:val="Listeafsnit"/>
        <w:numPr>
          <w:ilvl w:val="0"/>
          <w:numId w:val="14"/>
        </w:numPr>
      </w:pPr>
      <w:r>
        <w:t>Længde: To uger</w:t>
      </w:r>
    </w:p>
    <w:p w14:paraId="544DCA73" w14:textId="77777777" w:rsidR="00321AFA" w:rsidRPr="0091074F" w:rsidRDefault="00321AFA" w:rsidP="00321AFA">
      <w:pPr>
        <w:pStyle w:val="Listeafsnit"/>
        <w:numPr>
          <w:ilvl w:val="0"/>
          <w:numId w:val="14"/>
        </w:numPr>
      </w:pPr>
      <w:r>
        <w:t>Formål: At få overblik over Body delen af systemet, videreudvikle delsystemer samt gå ned i den dybere del af software opbygningen på Rock delen af system.</w:t>
      </w:r>
    </w:p>
    <w:p w14:paraId="475C8E3F" w14:textId="77777777" w:rsidR="00321AFA" w:rsidRPr="0091074F" w:rsidRDefault="00321AFA" w:rsidP="00321AFA">
      <w:pPr>
        <w:pStyle w:val="Listeafsnit"/>
        <w:numPr>
          <w:ilvl w:val="0"/>
          <w:numId w:val="13"/>
        </w:numPr>
      </w:pPr>
      <w:r w:rsidRPr="0091074F">
        <w:t>Sprint 6</w:t>
      </w:r>
    </w:p>
    <w:p w14:paraId="44C9D304" w14:textId="77777777" w:rsidR="00321AFA" w:rsidRDefault="00321AFA" w:rsidP="00321AFA">
      <w:pPr>
        <w:pStyle w:val="Listeafsnit"/>
        <w:numPr>
          <w:ilvl w:val="0"/>
          <w:numId w:val="14"/>
        </w:numPr>
      </w:pPr>
      <w:r>
        <w:t>Længde: En uge</w:t>
      </w:r>
    </w:p>
    <w:p w14:paraId="0DB108EA" w14:textId="77777777" w:rsidR="00321AFA" w:rsidRDefault="00321AFA" w:rsidP="00321AFA">
      <w:pPr>
        <w:pStyle w:val="Listeafsnit"/>
        <w:numPr>
          <w:ilvl w:val="0"/>
          <w:numId w:val="14"/>
        </w:numPr>
      </w:pPr>
      <w:r>
        <w:t>Formål: At få systemet til at generer lyd fra sensor til Body til Rock til lydafgiver.</w:t>
      </w:r>
    </w:p>
    <w:p w14:paraId="5BAF9EEC" w14:textId="77777777" w:rsidR="00321AFA" w:rsidRDefault="00321AFA" w:rsidP="00321AFA">
      <w:pPr>
        <w:pStyle w:val="Listeafsnit"/>
        <w:numPr>
          <w:ilvl w:val="0"/>
          <w:numId w:val="13"/>
        </w:numPr>
      </w:pPr>
      <w:r>
        <w:t>Sprint 7</w:t>
      </w:r>
    </w:p>
    <w:p w14:paraId="7B709A20" w14:textId="77777777" w:rsidR="00321AFA" w:rsidRDefault="00321AFA" w:rsidP="00321AFA">
      <w:pPr>
        <w:pStyle w:val="Listeafsnit"/>
        <w:numPr>
          <w:ilvl w:val="0"/>
          <w:numId w:val="14"/>
        </w:numPr>
      </w:pPr>
      <w:r>
        <w:lastRenderedPageBreak/>
        <w:t>Længde: To uger</w:t>
      </w:r>
    </w:p>
    <w:p w14:paraId="29D5A806" w14:textId="77777777" w:rsidR="00321AFA" w:rsidRPr="0091074F" w:rsidRDefault="00321AFA" w:rsidP="00321AFA">
      <w:pPr>
        <w:pStyle w:val="Listeafsnit"/>
        <w:numPr>
          <w:ilvl w:val="0"/>
          <w:numId w:val="14"/>
        </w:numPr>
      </w:pPr>
      <w:r>
        <w:t>Formål: At skrive produktdokumentation og projektrapport færdig, ???, ???</w:t>
      </w:r>
    </w:p>
    <w:p w14:paraId="049BC553" w14:textId="77777777" w:rsidR="00321AFA" w:rsidRDefault="00321AFA" w:rsidP="00321AFA"/>
    <w:p w14:paraId="66EDBE24" w14:textId="77777777" w:rsidR="00321AFA" w:rsidRDefault="00321AFA" w:rsidP="00321AFA">
      <w:pPr>
        <w:pStyle w:val="Overskrift3"/>
      </w:pPr>
      <w:bookmarkStart w:id="10" w:name="_Toc406148965"/>
      <w:r>
        <w:t>Tidsplan</w:t>
      </w:r>
      <w:bookmarkEnd w:id="10"/>
    </w:p>
    <w:p w14:paraId="49A465BC" w14:textId="77777777" w:rsidR="00321AFA" w:rsidRPr="0091074F" w:rsidRDefault="00321AFA" w:rsidP="00321AFA">
      <w:r>
        <w:t>Den overordnede tidsplan(REFERENCE) der strækker sig igennem hele projektet er blevet tilegnet vha. Microsoft Projekt. Tidsplanen er blevet brugt til at holde overblikket over tidsrammen for projekt og er blevet opdateret efter hvert gruppe/vejledermøde.</w:t>
      </w:r>
    </w:p>
    <w:p w14:paraId="42DFC466" w14:textId="77777777" w:rsidR="00321AFA" w:rsidRDefault="00321AFA" w:rsidP="00321AFA">
      <w:pPr>
        <w:pStyle w:val="Overskrift3"/>
      </w:pPr>
      <w:bookmarkStart w:id="11" w:name="_Toc406148966"/>
      <w:r w:rsidRPr="0091074F">
        <w:t>Mødestruktur</w:t>
      </w:r>
      <w:bookmarkEnd w:id="11"/>
    </w:p>
    <w:p w14:paraId="1D7E5480" w14:textId="77777777" w:rsidR="00321AFA" w:rsidRPr="00745543" w:rsidRDefault="00321AFA" w:rsidP="00321AFA">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 xml:space="preserve">er blevet fastlagt vha. en </w:t>
      </w:r>
      <w:proofErr w:type="gramStart"/>
      <w:r w:rsidRPr="007D312C">
        <w:rPr>
          <w:rFonts w:ascii="Calibri" w:hAnsi="Calibri"/>
        </w:rPr>
        <w:t>turnusordning</w:t>
      </w:r>
      <w:r>
        <w:rPr>
          <w:rFonts w:ascii="Calibri" w:hAnsi="Calibri"/>
        </w:rPr>
        <w:t>(</w:t>
      </w:r>
      <w:proofErr w:type="gramEnd"/>
      <w:r>
        <w:rPr>
          <w:rFonts w:ascii="Calibri" w:hAnsi="Calibri"/>
        </w:rPr>
        <w:t>REFERENCE TIL TURNUSORDNING), hvor</w:t>
      </w:r>
      <w:r w:rsidRPr="007D312C">
        <w:rPr>
          <w:rFonts w:ascii="Calibri" w:hAnsi="Calibri"/>
        </w:rPr>
        <w:t xml:space="preserve"> at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14:paraId="127C6501" w14:textId="77777777" w:rsidR="00321AFA" w:rsidRPr="0091074F" w:rsidRDefault="00321AFA" w:rsidP="00321AFA">
      <w:pPr>
        <w:pStyle w:val="Overskrift2"/>
      </w:pPr>
      <w:bookmarkStart w:id="12" w:name="_Toc406148967"/>
      <w:r>
        <w:t>Dokumentorganisering og log</w:t>
      </w:r>
      <w:bookmarkEnd w:id="12"/>
    </w:p>
    <w:p w14:paraId="493B9B2C" w14:textId="77777777" w:rsidR="00321AFA" w:rsidRDefault="00321AFA" w:rsidP="00321AFA">
      <w:r>
        <w:t xml:space="preserve">Gruppen har benyttet Git til organisering af dokumenter, kode og genereldokumentation for projektet. Git består af et </w:t>
      </w:r>
      <w:proofErr w:type="spellStart"/>
      <w:r>
        <w:t>repository</w:t>
      </w:r>
      <w:proofErr w:type="spellEnd"/>
      <w:r>
        <w:t xml:space="preserve"> som kan rumme alle disse data. Det har den fordel at alt hvad sendes til </w:t>
      </w:r>
      <w:proofErr w:type="spellStart"/>
      <w:r>
        <w:t>repository’et</w:t>
      </w:r>
      <w:proofErr w:type="spellEnd"/>
      <w:r>
        <w:t xml:space="preserve"> skal have en medfølgende beskrivelse og bliver stemplet med både dato/tidspunkt og præcise informationer om hvilke data bliver sendt med. </w:t>
      </w:r>
      <w:proofErr w:type="spellStart"/>
      <w:r>
        <w:t>Git’en</w:t>
      </w:r>
      <w:proofErr w:type="spellEnd"/>
      <w:r>
        <w:t xml:space="preserve"> har derfor også fungeret som gruppens fælles log for projektet. Gits funktion med at </w:t>
      </w:r>
      <w:proofErr w:type="spellStart"/>
      <w:r>
        <w:t>merge</w:t>
      </w:r>
      <w:proofErr w:type="spellEnd"/>
      <w:r>
        <w:t xml:space="preserve"> dokumenter er kun blevet brugt til dels.</w:t>
      </w:r>
    </w:p>
    <w:p w14:paraId="7FAE1B64" w14:textId="5B1E1E61" w:rsidR="00321AFA" w:rsidRPr="00321AFA" w:rsidRDefault="00321AFA" w:rsidP="00321AFA">
      <w:r>
        <w:t xml:space="preserve">(REFERENCE TIL </w:t>
      </w:r>
      <w:proofErr w:type="spellStart"/>
      <w:r>
        <w:t>GITloggen</w:t>
      </w:r>
      <w:proofErr w:type="spellEnd"/>
      <w:r>
        <w:t>)</w:t>
      </w:r>
    </w:p>
    <w:p w14:paraId="215B1AC4" w14:textId="77777777" w:rsidR="00AB4B73" w:rsidRPr="00AB4B73" w:rsidRDefault="00AB4B73" w:rsidP="00AB4B73">
      <w:pPr>
        <w:pStyle w:val="Overskrift1"/>
      </w:pPr>
      <w:bookmarkStart w:id="13" w:name="_Toc406148968"/>
      <w:r>
        <w:t>Metoder</w:t>
      </w:r>
      <w:bookmarkEnd w:id="13"/>
    </w:p>
    <w:p w14:paraId="43330360" w14:textId="77777777" w:rsidR="00321AFA" w:rsidRDefault="00321AFA" w:rsidP="00321AFA">
      <w:pPr>
        <w:pStyle w:val="Overskrift3"/>
      </w:pPr>
      <w:bookmarkStart w:id="14" w:name="_Toc406148969"/>
      <w:proofErr w:type="spellStart"/>
      <w:r>
        <w:t>SysML</w:t>
      </w:r>
      <w:bookmarkEnd w:id="14"/>
      <w:proofErr w:type="spellEnd"/>
    </w:p>
    <w:p w14:paraId="171546FB" w14:textId="77777777" w:rsidR="00321AFA" w:rsidRDefault="00321AFA" w:rsidP="00321AFA">
      <w:r>
        <w:t xml:space="preserve">Til formidling af kravspecifikation og systemarkitekturen har projektgruppen valgt at anvende </w:t>
      </w:r>
      <w:proofErr w:type="spellStart"/>
      <w:r>
        <w:t>SysML</w:t>
      </w:r>
      <w:proofErr w:type="spellEnd"/>
      <w:r>
        <w:t xml:space="preserve"> (Systems </w:t>
      </w:r>
      <w:proofErr w:type="spellStart"/>
      <w:r>
        <w:t>Modeling</w:t>
      </w:r>
      <w:proofErr w:type="spellEnd"/>
      <w:r>
        <w:t xml:space="preserve"> Language). Dette er gjort at formidle systemet bedst og bredest muligt, da </w:t>
      </w:r>
      <w:proofErr w:type="spellStart"/>
      <w:r>
        <w:t>SysML</w:t>
      </w:r>
      <w:proofErr w:type="spellEnd"/>
      <w:r>
        <w:t xml:space="preserve"> er industristandard og simpel og intuitiv at gå til for omverdenen. </w:t>
      </w:r>
    </w:p>
    <w:p w14:paraId="2650BB24" w14:textId="77777777" w:rsidR="00321AFA" w:rsidRDefault="00321AFA" w:rsidP="00321AFA">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 ulig UML, der centrerer sig om udvikling af SW, tiltænkt hele systemer (både SW og HW).</w:t>
      </w:r>
    </w:p>
    <w:p w14:paraId="02281126" w14:textId="77777777" w:rsidR="00321AFA" w:rsidRDefault="00321AFA" w:rsidP="00321AFA">
      <w:r>
        <w:t xml:space="preserve">De af gruppen anvendte </w:t>
      </w:r>
      <w:proofErr w:type="spellStart"/>
      <w:r>
        <w:t>SysML</w:t>
      </w:r>
      <w:proofErr w:type="spellEnd"/>
      <w:r>
        <w:t>-diagrammer kategoriserer sig i grupperne ”</w:t>
      </w:r>
      <w:proofErr w:type="spellStart"/>
      <w:r>
        <w:t>structure</w:t>
      </w:r>
      <w:proofErr w:type="spellEnd"/>
      <w:r>
        <w:t>” og ”</w:t>
      </w:r>
      <w:proofErr w:type="spellStart"/>
      <w:r>
        <w:t>behavior</w:t>
      </w:r>
      <w:proofErr w:type="spellEnd"/>
      <w:r>
        <w:t xml:space="preserve">” (adfærd). </w:t>
      </w:r>
    </w:p>
    <w:p w14:paraId="562693B4" w14:textId="77777777" w:rsidR="00321AFA" w:rsidRDefault="00321AFA" w:rsidP="00321AFA">
      <w:pPr>
        <w:jc w:val="center"/>
      </w:pPr>
      <w:r>
        <w:rPr>
          <w:noProof/>
          <w:lang w:eastAsia="da-DK"/>
        </w:rPr>
        <w:lastRenderedPageBreak/>
        <w:drawing>
          <wp:inline distT="0" distB="0" distL="0" distR="0" wp14:anchorId="60F9BC09" wp14:editId="67AF834D">
            <wp:extent cx="3991708" cy="2218260"/>
            <wp:effectExtent l="76200" t="76200" r="142240" b="125095"/>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5889" cy="222614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FD4360" w14:textId="77777777" w:rsidR="00321AFA" w:rsidRPr="00B73709" w:rsidRDefault="00321AFA" w:rsidP="00321AFA">
      <w:pPr>
        <w:pStyle w:val="Overskrift4"/>
        <w:rPr>
          <w:rFonts w:eastAsia="Times New Roman"/>
          <w:lang w:eastAsia="da-DK"/>
        </w:rPr>
      </w:pPr>
      <w:proofErr w:type="spellStart"/>
      <w:r w:rsidRPr="00B73709">
        <w:rPr>
          <w:rFonts w:eastAsia="Times New Roman"/>
          <w:lang w:eastAsia="da-DK"/>
        </w:rPr>
        <w:t>Stucture</w:t>
      </w:r>
      <w:proofErr w:type="spellEnd"/>
      <w:r w:rsidRPr="00B73709">
        <w:rPr>
          <w:rFonts w:eastAsia="Times New Roman"/>
          <w:lang w:eastAsia="da-DK"/>
        </w:rPr>
        <w:t xml:space="preserve"> Diagram</w:t>
      </w:r>
    </w:p>
    <w:p w14:paraId="2F0E8255" w14:textId="77777777" w:rsidR="00321AFA" w:rsidRPr="00B73709" w:rsidRDefault="00321AFA" w:rsidP="00321AFA">
      <w:pPr>
        <w:rPr>
          <w:lang w:eastAsia="da-DK"/>
        </w:rPr>
      </w:pPr>
      <w:r>
        <w:rPr>
          <w:b/>
          <w:bCs/>
          <w:lang w:eastAsia="da-DK"/>
        </w:rPr>
        <w:t xml:space="preserve">Block Definition Diagram (BDD) </w:t>
      </w:r>
      <w:r>
        <w:rPr>
          <w:bCs/>
          <w:lang w:eastAsia="da-DK"/>
        </w:rPr>
        <w:t>er benyttet til at vise nedbrydningen systemet i delelementer (blok).</w:t>
      </w:r>
      <w:r w:rsidRPr="00B73709">
        <w:rPr>
          <w:lang w:eastAsia="da-DK"/>
        </w:rPr>
        <w:t> </w:t>
      </w:r>
    </w:p>
    <w:p w14:paraId="5AAAC328" w14:textId="77777777" w:rsidR="00321AFA" w:rsidRPr="00DB6226" w:rsidRDefault="00321AFA" w:rsidP="00321AFA">
      <w:pPr>
        <w:rPr>
          <w:sz w:val="16"/>
          <w:szCs w:val="16"/>
          <w:lang w:eastAsia="da-DK"/>
        </w:rPr>
      </w:pPr>
      <w:r w:rsidRPr="00B73709">
        <w:rPr>
          <w:b/>
          <w:bCs/>
          <w:lang w:eastAsia="da-DK"/>
        </w:rPr>
        <w:t xml:space="preserve">Internt Block Diagram (IBD) </w:t>
      </w:r>
      <w:r>
        <w:rPr>
          <w:lang w:eastAsia="da-DK"/>
        </w:rPr>
        <w:t>er benyttet til at vise grænseflader mellem systemets blokke.</w:t>
      </w:r>
    </w:p>
    <w:p w14:paraId="640DABEC" w14:textId="77777777" w:rsidR="00321AFA" w:rsidRDefault="00321AFA" w:rsidP="00321AFA">
      <w:pPr>
        <w:pStyle w:val="Overskrift4"/>
        <w:rPr>
          <w:rFonts w:eastAsia="Times New Roman"/>
          <w:lang w:eastAsia="da-DK"/>
        </w:rPr>
      </w:pPr>
      <w:proofErr w:type="spellStart"/>
      <w:r w:rsidRPr="00B73709">
        <w:rPr>
          <w:rFonts w:eastAsia="Times New Roman"/>
          <w:lang w:eastAsia="da-DK"/>
        </w:rPr>
        <w:t>Behavior</w:t>
      </w:r>
      <w:proofErr w:type="spellEnd"/>
      <w:r w:rsidRPr="00B73709">
        <w:rPr>
          <w:rFonts w:eastAsia="Times New Roman"/>
          <w:lang w:eastAsia="da-DK"/>
        </w:rPr>
        <w:t xml:space="preserve"> Diagram</w:t>
      </w:r>
    </w:p>
    <w:p w14:paraId="7B896721" w14:textId="77777777" w:rsidR="00321AFA" w:rsidRPr="00B73709" w:rsidRDefault="00321AFA" w:rsidP="00321AFA">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 på baggrund af hvordan det benyttes af eksterne aktører til at opnå nogle mål</w:t>
      </w:r>
      <w:r>
        <w:rPr>
          <w:lang w:eastAsia="da-DK"/>
        </w:rPr>
        <w:t>.</w:t>
      </w:r>
    </w:p>
    <w:p w14:paraId="61465A7E" w14:textId="77777777" w:rsidR="00321AFA" w:rsidRDefault="00321AFA" w:rsidP="00321AFA">
      <w:pPr>
        <w:rPr>
          <w:lang w:eastAsia="da-DK"/>
        </w:rPr>
      </w:pPr>
      <w:r w:rsidRPr="00B73709">
        <w:rPr>
          <w:b/>
          <w:bCs/>
          <w:lang w:eastAsia="da-DK"/>
        </w:rPr>
        <w:t>Sekvens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 funktionalitet.</w:t>
      </w:r>
    </w:p>
    <w:p w14:paraId="630A7734" w14:textId="77777777" w:rsidR="00321AFA" w:rsidRDefault="00321AFA" w:rsidP="00321AFA">
      <w:pPr>
        <w:pStyle w:val="Overskrift4"/>
        <w:rPr>
          <w:lang w:eastAsia="da-DK"/>
        </w:rPr>
      </w:pPr>
      <w:r>
        <w:rPr>
          <w:lang w:eastAsia="da-DK"/>
        </w:rPr>
        <w:t>Applikationsmodel</w:t>
      </w:r>
    </w:p>
    <w:p w14:paraId="238BE128" w14:textId="77777777" w:rsidR="00321AFA" w:rsidRDefault="00321AFA" w:rsidP="00321AFA">
      <w:pPr>
        <w:rPr>
          <w:lang w:eastAsia="da-DK"/>
        </w:rPr>
      </w:pPr>
      <w:r>
        <w:rPr>
          <w:lang w:eastAsia="da-DK"/>
        </w:rPr>
        <w:t xml:space="preserve">Der er for enkelte mere komplekse software-moduler gjort brug af applikationsmodeller. Disse tager udgangspunkt en udfærdiget domænemodel og viser det pågældende moduls funktionalitet ved forskellige brugssituationer. Produktet af en applikationsmode er et klassediagram samt SD og STM, der lægger et solidt fundament for efterfølgende </w:t>
      </w:r>
      <w:proofErr w:type="spellStart"/>
      <w:r>
        <w:rPr>
          <w:lang w:eastAsia="da-DK"/>
        </w:rPr>
        <w:t>software-udvikling</w:t>
      </w:r>
      <w:proofErr w:type="spellEnd"/>
      <w:r>
        <w:rPr>
          <w:lang w:eastAsia="da-DK"/>
        </w:rPr>
        <w:t>.</w:t>
      </w:r>
    </w:p>
    <w:p w14:paraId="387DA61B" w14:textId="003AFF13" w:rsidR="00321AFA" w:rsidRPr="00E11896" w:rsidRDefault="00321AFA" w:rsidP="00321AFA">
      <w:r>
        <w:t xml:space="preserve">For videre beskrivelse af </w:t>
      </w:r>
      <w:proofErr w:type="spellStart"/>
      <w:r>
        <w:t>SysML</w:t>
      </w:r>
      <w:proofErr w:type="spellEnd"/>
      <w:r>
        <w:t xml:space="preserve">, se </w:t>
      </w:r>
      <w:hyperlink r:id="rId12" w:history="1">
        <w:r w:rsidRPr="002D60A7">
          <w:rPr>
            <w:rStyle w:val="Hyperlink"/>
          </w:rPr>
          <w:t>http://www.sysmlforum.com/</w:t>
        </w:r>
      </w:hyperlink>
      <w:r w:rsidR="00E11896">
        <w:t xml:space="preserve">   </w:t>
      </w:r>
    </w:p>
    <w:p w14:paraId="475A2F60" w14:textId="77777777" w:rsidR="00321AFA" w:rsidRDefault="00321AFA" w:rsidP="00321AFA">
      <w:pPr>
        <w:pStyle w:val="Overskrift3"/>
      </w:pPr>
      <w:bookmarkStart w:id="15" w:name="_Toc406148970"/>
      <w:proofErr w:type="spellStart"/>
      <w:r>
        <w:t>Scrum</w:t>
      </w:r>
      <w:bookmarkEnd w:id="15"/>
      <w:proofErr w:type="spellEnd"/>
    </w:p>
    <w:p w14:paraId="69D86059" w14:textId="77777777" w:rsidR="00321AFA" w:rsidRDefault="00321AFA" w:rsidP="00321AFA">
      <w:r>
        <w:t>Følgende afsnit er en tilrettet version af det lignende afsnit i ”Projektgennemførelse” (det hører nemlig mere til i metoder)</w:t>
      </w:r>
    </w:p>
    <w:p w14:paraId="2CF51472" w14:textId="77777777" w:rsidR="00321AFA" w:rsidRDefault="00321AFA" w:rsidP="00321AFA">
      <w:r>
        <w:t xml:space="preserve">Til projektstyring har gruppen har valgt at inddrage elementer fra den agile udviklingsmetode </w:t>
      </w:r>
      <w:proofErr w:type="spellStart"/>
      <w:r>
        <w:t>Scrum</w:t>
      </w:r>
      <w:proofErr w:type="spellEnd"/>
      <w:r>
        <w:t>. Dette er gjort for at drage sig flg. fordele:</w:t>
      </w:r>
    </w:p>
    <w:p w14:paraId="511E1249" w14:textId="77777777" w:rsidR="00321AFA" w:rsidRPr="0091074F" w:rsidRDefault="00321AFA" w:rsidP="00321AFA">
      <w:pPr>
        <w:pStyle w:val="Listeafsnit"/>
        <w:numPr>
          <w:ilvl w:val="0"/>
          <w:numId w:val="13"/>
        </w:numPr>
      </w:pPr>
      <w:r>
        <w:t xml:space="preserve">En hurtig igangsættelse af systemudvikling: Det er ikke nødvendig at kende </w:t>
      </w:r>
      <w:r w:rsidRPr="0091074F">
        <w:t xml:space="preserve">alle krav </w:t>
      </w:r>
      <w:r>
        <w:t>inden.</w:t>
      </w:r>
    </w:p>
    <w:p w14:paraId="09B04F31" w14:textId="77777777" w:rsidR="00321AFA" w:rsidRPr="0091074F" w:rsidRDefault="00321AFA" w:rsidP="00321AFA">
      <w:pPr>
        <w:pStyle w:val="Listeafsnit"/>
        <w:numPr>
          <w:ilvl w:val="0"/>
          <w:numId w:val="13"/>
        </w:numPr>
      </w:pPr>
      <w:r>
        <w:t xml:space="preserve">Overskuelighed: Der vælges for hvert </w:t>
      </w:r>
      <w:r w:rsidRPr="003B0C67">
        <w:rPr>
          <w:i/>
        </w:rPr>
        <w:t>sprint</w:t>
      </w:r>
      <w:r>
        <w:t xml:space="preserve"> et specifikt fokuspunkt. </w:t>
      </w:r>
    </w:p>
    <w:p w14:paraId="4BDAC804" w14:textId="77777777" w:rsidR="00321AFA" w:rsidRPr="0091074F" w:rsidRDefault="00321AFA" w:rsidP="00321AFA">
      <w:pPr>
        <w:pStyle w:val="Listeafsnit"/>
        <w:numPr>
          <w:ilvl w:val="0"/>
          <w:numId w:val="13"/>
        </w:numPr>
      </w:pPr>
      <w:r>
        <w:t>Konstant værdiskabelse: Hvert sprint ender ud</w:t>
      </w:r>
      <w:r w:rsidRPr="0091074F">
        <w:t xml:space="preserve"> i et produkt man kan demonstrer for </w:t>
      </w:r>
      <w:r w:rsidRPr="003B0C67">
        <w:t>kunden</w:t>
      </w:r>
      <w:r w:rsidRPr="003B0C67">
        <w:rPr>
          <w:i/>
        </w:rPr>
        <w:t>/produktejeren</w:t>
      </w:r>
      <w:r w:rsidRPr="0091074F">
        <w:t>.</w:t>
      </w:r>
    </w:p>
    <w:p w14:paraId="23382AA8" w14:textId="77777777" w:rsidR="00321AFA" w:rsidRDefault="00321AFA" w:rsidP="00321AFA">
      <w:pPr>
        <w:pStyle w:val="Listeafsnit"/>
        <w:numPr>
          <w:ilvl w:val="0"/>
          <w:numId w:val="13"/>
        </w:numPr>
      </w:pPr>
      <w:r>
        <w:t>Hyppig kommunikation: Hver dag (</w:t>
      </w:r>
      <w:r w:rsidRPr="0091074F">
        <w:t>hver anden dag for</w:t>
      </w:r>
      <w:r>
        <w:t xml:space="preserve"> netop</w:t>
      </w:r>
      <w:r w:rsidRPr="0091074F">
        <w:t xml:space="preserve"> denne </w:t>
      </w:r>
      <w:r>
        <w:t>projekt</w:t>
      </w:r>
      <w:r w:rsidRPr="0091074F">
        <w:t xml:space="preserve">gruppe) mødes </w:t>
      </w:r>
      <w:r>
        <w:t>gruppen</w:t>
      </w:r>
      <w:r w:rsidRPr="0091074F">
        <w:t xml:space="preserve"> til </w:t>
      </w:r>
      <w:r w:rsidRPr="003B0C67">
        <w:rPr>
          <w:i/>
        </w:rPr>
        <w:t>stå op møde</w:t>
      </w:r>
      <w:r w:rsidRPr="0091074F">
        <w:t xml:space="preserve"> og får overblik over opgaver og eventuelle problemer.</w:t>
      </w:r>
    </w:p>
    <w:p w14:paraId="3CC92368" w14:textId="77777777" w:rsidR="00321AFA" w:rsidRPr="0091074F" w:rsidRDefault="00321AFA" w:rsidP="00321AFA">
      <w:pPr>
        <w:pStyle w:val="Listeafsnit"/>
        <w:numPr>
          <w:ilvl w:val="0"/>
          <w:numId w:val="13"/>
        </w:numPr>
      </w:pPr>
      <w:r>
        <w:t xml:space="preserve">Fleksibilitet: </w:t>
      </w:r>
      <w:proofErr w:type="spellStart"/>
      <w:r>
        <w:t>Reallokerering</w:t>
      </w:r>
      <w:proofErr w:type="spellEnd"/>
      <w:r>
        <w:t xml:space="preserve"> af resurser kan ske hurtigt som følge af hyppige </w:t>
      </w:r>
      <w:r w:rsidRPr="003B0C67">
        <w:rPr>
          <w:i/>
        </w:rPr>
        <w:t>stå op møder</w:t>
      </w:r>
      <w:r>
        <w:t>.</w:t>
      </w:r>
    </w:p>
    <w:p w14:paraId="0B60255A" w14:textId="77777777" w:rsidR="00321AFA" w:rsidRDefault="00321AFA" w:rsidP="00321AFA">
      <w:pPr>
        <w:pStyle w:val="Overskrift4"/>
      </w:pPr>
      <w:proofErr w:type="spellStart"/>
      <w:r>
        <w:lastRenderedPageBreak/>
        <w:t>Scrum</w:t>
      </w:r>
      <w:proofErr w:type="spellEnd"/>
      <w:r>
        <w:t xml:space="preserve"> nøglebegreber</w:t>
      </w:r>
    </w:p>
    <w:p w14:paraId="028595A3" w14:textId="77777777" w:rsidR="00321AFA" w:rsidRPr="00321AFA" w:rsidRDefault="00321AFA" w:rsidP="00321AFA">
      <w:r w:rsidRPr="00321AFA">
        <w:t xml:space="preserve">Se bilag: ”The </w:t>
      </w:r>
      <w:proofErr w:type="spellStart"/>
      <w:r w:rsidRPr="00321AFA">
        <w:t>Scrum</w:t>
      </w:r>
      <w:proofErr w:type="spellEnd"/>
      <w:r w:rsidRPr="00321AFA">
        <w:t xml:space="preserve"> Guide.pdf”.</w:t>
      </w:r>
    </w:p>
    <w:p w14:paraId="59CA3A92" w14:textId="77777777" w:rsidR="00321AFA" w:rsidRDefault="00321AFA" w:rsidP="00321AFA">
      <w:pPr>
        <w:pStyle w:val="Overskrift4"/>
      </w:pPr>
      <w:r>
        <w:t xml:space="preserve">Afvigelser i brugen af </w:t>
      </w:r>
      <w:proofErr w:type="spellStart"/>
      <w:r>
        <w:t>Scrum</w:t>
      </w:r>
      <w:proofErr w:type="spellEnd"/>
      <w:r>
        <w:t xml:space="preserve"> i dette projekt</w:t>
      </w:r>
    </w:p>
    <w:p w14:paraId="3E35E143" w14:textId="77777777" w:rsidR="00321AFA" w:rsidRDefault="00321AFA" w:rsidP="00321AFA">
      <w:r w:rsidRPr="00E1764D">
        <w:rPr>
          <w:b/>
        </w:rPr>
        <w:t>Hardwareudvikling</w:t>
      </w:r>
      <w:r>
        <w:t xml:space="preserve">: Selvom </w:t>
      </w:r>
      <w:proofErr w:type="spellStart"/>
      <w:r>
        <w:t>Scrum</w:t>
      </w:r>
      <w:proofErr w:type="spellEnd"/>
      <w:r>
        <w:t xml:space="preserve"> i klassisk forstand er </w:t>
      </w:r>
      <w:r w:rsidRPr="0091074F">
        <w:t>et softwareudv</w:t>
      </w:r>
      <w:r>
        <w:t>iklingsværktøj, har gruppe valgt også</w:t>
      </w:r>
      <w:r w:rsidRPr="0091074F">
        <w:t xml:space="preserve"> at bruge de</w:t>
      </w:r>
      <w:r>
        <w:t>n</w:t>
      </w:r>
      <w:r w:rsidRPr="0091074F">
        <w:t xml:space="preserve"> til hardwareudvikling.</w:t>
      </w:r>
    </w:p>
    <w:p w14:paraId="340F993D" w14:textId="77777777" w:rsidR="00321AFA" w:rsidRDefault="00321AFA" w:rsidP="00321AFA">
      <w:r w:rsidRPr="00E1764D">
        <w:rPr>
          <w:b/>
        </w:rPr>
        <w:t xml:space="preserve">Frekvens af </w:t>
      </w:r>
      <w:r w:rsidRPr="00E1764D">
        <w:rPr>
          <w:b/>
          <w:i/>
        </w:rPr>
        <w:t>stå op møder</w:t>
      </w:r>
      <w:r>
        <w:t>: Grundet projektmedlemmernes sideløbende skolegang, har det ikke været muligt at arbejde nok til at retfærdiggøre daglige møder. I stedet har der i projektets begyndelse været 2 ugentlige møder og mod projektets afslutning 3-4 ugentlige møder.</w:t>
      </w:r>
    </w:p>
    <w:p w14:paraId="55768117" w14:textId="77777777" w:rsidR="00321AFA" w:rsidRPr="00065701" w:rsidRDefault="00321AFA" w:rsidP="00321AFA">
      <w:proofErr w:type="spellStart"/>
      <w:r>
        <w:rPr>
          <w:b/>
        </w:rPr>
        <w:t>Scrum</w:t>
      </w:r>
      <w:proofErr w:type="spellEnd"/>
      <w:r>
        <w:rPr>
          <w:b/>
        </w:rPr>
        <w:t xml:space="preserve"> M</w:t>
      </w:r>
      <w:r w:rsidRPr="00E1764D">
        <w:rPr>
          <w:b/>
        </w:rPr>
        <w:t>aster rollen</w:t>
      </w:r>
      <w:r>
        <w:t xml:space="preserve">: Denne har været fordelt på flere af gruppens medlemmer; en kommunikator til </w:t>
      </w:r>
      <w:proofErr w:type="spellStart"/>
      <w:r>
        <w:t>product</w:t>
      </w:r>
      <w:proofErr w:type="spellEnd"/>
      <w:r>
        <w:t xml:space="preserve"> </w:t>
      </w:r>
      <w:proofErr w:type="spellStart"/>
      <w:r>
        <w:t>owner</w:t>
      </w:r>
      <w:proofErr w:type="spellEnd"/>
      <w:r>
        <w:t xml:space="preserve"> (i dette tilfælde projekt-vejleder) samt en opretholder af </w:t>
      </w:r>
      <w:proofErr w:type="spellStart"/>
      <w:r>
        <w:t>Scrums</w:t>
      </w:r>
      <w:proofErr w:type="spellEnd"/>
      <w:r>
        <w:t xml:space="preserve"> værdisæt og stå op mødernes fremgang. Sidstnævnte rolle blev som projektet skred frem mere kollektiv idet gruppen fik en fælles forståelse for arbejdsmetoden </w:t>
      </w:r>
      <w:proofErr w:type="spellStart"/>
      <w:r>
        <w:t>Scrum</w:t>
      </w:r>
      <w:proofErr w:type="spellEnd"/>
      <w:r>
        <w:t xml:space="preserve">. </w:t>
      </w:r>
    </w:p>
    <w:p w14:paraId="3E433795" w14:textId="77777777" w:rsidR="00321AFA" w:rsidRDefault="00321AFA" w:rsidP="00321AFA">
      <w:pPr>
        <w:pStyle w:val="Overskrift4"/>
      </w:pPr>
      <w:proofErr w:type="spellStart"/>
      <w:r>
        <w:t>Scrum</w:t>
      </w:r>
      <w:proofErr w:type="spellEnd"/>
      <w:r>
        <w:t xml:space="preserve"> Sprints</w:t>
      </w:r>
    </w:p>
    <w:p w14:paraId="33B81C02" w14:textId="77777777" w:rsidR="00321AFA" w:rsidRDefault="00321AFA" w:rsidP="00321AFA">
      <w:r>
        <w:t xml:space="preserve">Herunder ses en oversigt over gruppen </w:t>
      </w:r>
      <w:proofErr w:type="spellStart"/>
      <w:r>
        <w:t>Scrum</w:t>
      </w:r>
      <w:proofErr w:type="spellEnd"/>
      <w:r>
        <w:t xml:space="preserve"> sprints og varigheden af disse:</w:t>
      </w:r>
    </w:p>
    <w:tbl>
      <w:tblPr>
        <w:tblStyle w:val="Almindeligtabel3"/>
        <w:tblW w:w="0" w:type="auto"/>
        <w:tblLayout w:type="fixed"/>
        <w:tblLook w:val="04A0" w:firstRow="1" w:lastRow="0" w:firstColumn="1" w:lastColumn="0" w:noHBand="0" w:noVBand="1"/>
      </w:tblPr>
      <w:tblGrid>
        <w:gridCol w:w="1134"/>
        <w:gridCol w:w="1276"/>
        <w:gridCol w:w="7228"/>
      </w:tblGrid>
      <w:tr w:rsidR="00321AFA" w14:paraId="5277FE54" w14:textId="77777777" w:rsidTr="00F06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14:paraId="39173A24" w14:textId="77777777" w:rsidR="00321AFA" w:rsidRDefault="00321AFA" w:rsidP="00F06B66">
            <w:r>
              <w:t>Sprint #</w:t>
            </w:r>
          </w:p>
        </w:tc>
        <w:tc>
          <w:tcPr>
            <w:tcW w:w="1276" w:type="dxa"/>
          </w:tcPr>
          <w:p w14:paraId="4B1E4082" w14:textId="77777777" w:rsidR="00321AFA" w:rsidRDefault="00321AFA" w:rsidP="00F06B66">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14:paraId="629D955D" w14:textId="77777777" w:rsidR="00321AFA" w:rsidRDefault="00321AFA" w:rsidP="00F06B66">
            <w:pPr>
              <w:cnfStyle w:val="100000000000" w:firstRow="1" w:lastRow="0" w:firstColumn="0" w:lastColumn="0" w:oddVBand="0" w:evenVBand="0" w:oddHBand="0" w:evenHBand="0" w:firstRowFirstColumn="0" w:firstRowLastColumn="0" w:lastRowFirstColumn="0" w:lastRowLastColumn="0"/>
            </w:pPr>
            <w:r>
              <w:t>Mål</w:t>
            </w:r>
          </w:p>
        </w:tc>
      </w:tr>
      <w:tr w:rsidR="00321AFA" w14:paraId="407C6786"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064CBC8" w14:textId="77777777" w:rsidR="00321AFA" w:rsidRDefault="00321AFA" w:rsidP="00F06B66">
            <w:r>
              <w:t>1</w:t>
            </w:r>
          </w:p>
        </w:tc>
        <w:tc>
          <w:tcPr>
            <w:tcW w:w="1276" w:type="dxa"/>
          </w:tcPr>
          <w:p w14:paraId="15EAADBF"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14:paraId="6718360D"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Påbegyndelse af kravspecifikationen og accepttesten. </w:t>
            </w:r>
          </w:p>
          <w:p w14:paraId="26DE7D5F"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321AFA" w14:paraId="668F411E"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9C5A7D" w14:textId="77777777" w:rsidR="00321AFA" w:rsidRDefault="00321AFA" w:rsidP="00F06B66">
            <w:r>
              <w:t>2</w:t>
            </w:r>
          </w:p>
        </w:tc>
        <w:tc>
          <w:tcPr>
            <w:tcW w:w="1276" w:type="dxa"/>
          </w:tcPr>
          <w:p w14:paraId="2C48734F"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727C67F3"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en og accepttesten.</w:t>
            </w:r>
          </w:p>
          <w:p w14:paraId="29ACD5B5"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321AFA" w14:paraId="1A199789"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0C1F6DD" w14:textId="77777777" w:rsidR="00321AFA" w:rsidRDefault="00321AFA" w:rsidP="00F06B66">
            <w:r>
              <w:t>3</w:t>
            </w:r>
          </w:p>
        </w:tc>
        <w:tc>
          <w:tcPr>
            <w:tcW w:w="1276" w:type="dxa"/>
          </w:tcPr>
          <w:p w14:paraId="4C284364"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3FAE3BA1"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Videre arbejde med systemarkitektur.</w:t>
            </w:r>
          </w:p>
          <w:p w14:paraId="1A326356"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321AFA" w14:paraId="627E650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62D72C92" w14:textId="77777777" w:rsidR="00321AFA" w:rsidRDefault="00321AFA" w:rsidP="00F06B66">
            <w:r>
              <w:t>4</w:t>
            </w:r>
          </w:p>
        </w:tc>
        <w:tc>
          <w:tcPr>
            <w:tcW w:w="1276" w:type="dxa"/>
          </w:tcPr>
          <w:p w14:paraId="73D5DA04"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6E19CAC1"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14:paraId="6E843F54"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 xml:space="preserve">Rock SW overordnet design. </w:t>
            </w:r>
          </w:p>
        </w:tc>
      </w:tr>
      <w:tr w:rsidR="00321AFA" w14:paraId="5946798A"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5F6FD49" w14:textId="77777777" w:rsidR="00321AFA" w:rsidRDefault="00321AFA" w:rsidP="00F06B66">
            <w:r>
              <w:t>5</w:t>
            </w:r>
          </w:p>
        </w:tc>
        <w:tc>
          <w:tcPr>
            <w:tcW w:w="1276" w:type="dxa"/>
          </w:tcPr>
          <w:p w14:paraId="0F5FAC65"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64654E1E"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Body SW overordnet design.</w:t>
            </w:r>
          </w:p>
          <w:p w14:paraId="1D72D447"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Udvikling af Rock SW moduler. </w:t>
            </w:r>
          </w:p>
        </w:tc>
      </w:tr>
      <w:tr w:rsidR="00321AFA" w14:paraId="4A7455F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B1837D" w14:textId="77777777" w:rsidR="00321AFA" w:rsidRDefault="00321AFA" w:rsidP="00F06B66">
            <w:r>
              <w:t>6</w:t>
            </w:r>
          </w:p>
        </w:tc>
        <w:tc>
          <w:tcPr>
            <w:tcW w:w="1276" w:type="dxa"/>
          </w:tcPr>
          <w:p w14:paraId="580E42E0"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14:paraId="36287DF1"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Integration af moduler med slutmål at generere lyd ud fra sensormåling.</w:t>
            </w:r>
          </w:p>
        </w:tc>
      </w:tr>
      <w:tr w:rsidR="00321AFA" w14:paraId="36E1215F"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C131FF9" w14:textId="77777777" w:rsidR="00321AFA" w:rsidRDefault="00321AFA" w:rsidP="00F06B66">
            <w:r>
              <w:t>7</w:t>
            </w:r>
          </w:p>
        </w:tc>
        <w:tc>
          <w:tcPr>
            <w:tcW w:w="1276" w:type="dxa"/>
          </w:tcPr>
          <w:p w14:paraId="34BE9097"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0DBDB186"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Færdiggørelse af projektdokumentation og –rapport. </w:t>
            </w:r>
          </w:p>
          <w:p w14:paraId="41500BCA"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Videre arbejde med modul integration.</w:t>
            </w:r>
          </w:p>
        </w:tc>
      </w:tr>
    </w:tbl>
    <w:p w14:paraId="75C9FCF2" w14:textId="77777777" w:rsidR="00321AFA" w:rsidRPr="00FA2E45" w:rsidRDefault="00321AFA" w:rsidP="00321AFA"/>
    <w:p w14:paraId="215B1ACA" w14:textId="77777777" w:rsidR="00AB4B73" w:rsidRDefault="00362103" w:rsidP="00362103">
      <w:pPr>
        <w:pStyle w:val="Overskrift1"/>
      </w:pPr>
      <w:bookmarkStart w:id="16" w:name="_Toc406148971"/>
      <w:r>
        <w:t>Specifikation og analyse</w:t>
      </w:r>
      <w:bookmarkEnd w:id="16"/>
    </w:p>
    <w:p w14:paraId="6CB879C5" w14:textId="60A32739" w:rsidR="00A24235" w:rsidRDefault="00A24235" w:rsidP="00A24235">
      <w:r>
        <w:t>I dette afsnit vil vi komme med en kort beskrivelse over vores valgte løsninger. For yderligere begrundelse og analyse for hvorfor disse er valgt henvises til dokumentationen (REFERENCE)</w:t>
      </w:r>
    </w:p>
    <w:p w14:paraId="5520A693" w14:textId="1F131633" w:rsidR="00A24235" w:rsidRDefault="00A24235" w:rsidP="00A24235">
      <w:r>
        <w:t>Der er fortaget Teknologiundersøgelser for følgende teknologier:</w:t>
      </w:r>
    </w:p>
    <w:p w14:paraId="3F1B8D93" w14:textId="408CB582" w:rsidR="00A24235" w:rsidRPr="00A24235" w:rsidRDefault="00A24235" w:rsidP="00A24235">
      <w:pPr>
        <w:pStyle w:val="Listeafsnit"/>
        <w:numPr>
          <w:ilvl w:val="0"/>
          <w:numId w:val="14"/>
        </w:numPr>
        <w:rPr>
          <w:b/>
        </w:rPr>
      </w:pPr>
      <w:r w:rsidRPr="00A24235">
        <w:rPr>
          <w:b/>
        </w:rPr>
        <w:t>Sensortyper</w:t>
      </w:r>
    </w:p>
    <w:p w14:paraId="000E52D7" w14:textId="73E9A06A" w:rsidR="00A24235" w:rsidRPr="00A24235" w:rsidRDefault="00A24235" w:rsidP="00A24235">
      <w:pPr>
        <w:pStyle w:val="Listeafsnit"/>
        <w:numPr>
          <w:ilvl w:val="0"/>
          <w:numId w:val="14"/>
        </w:numPr>
        <w:rPr>
          <w:b/>
        </w:rPr>
      </w:pPr>
      <w:r w:rsidRPr="00A24235">
        <w:rPr>
          <w:b/>
        </w:rPr>
        <w:t>Bus-teknologier</w:t>
      </w:r>
    </w:p>
    <w:p w14:paraId="215FD135" w14:textId="4758E064" w:rsidR="00A24235" w:rsidRDefault="00A24235" w:rsidP="00A24235">
      <w:pPr>
        <w:pStyle w:val="Listeafsnit"/>
        <w:numPr>
          <w:ilvl w:val="0"/>
          <w:numId w:val="14"/>
        </w:numPr>
        <w:rPr>
          <w:b/>
        </w:rPr>
      </w:pPr>
      <w:r w:rsidRPr="00A24235">
        <w:rPr>
          <w:b/>
        </w:rPr>
        <w:t>Trådløse teknologier</w:t>
      </w:r>
    </w:p>
    <w:p w14:paraId="2B4357F0" w14:textId="77777777" w:rsidR="00C47A6F" w:rsidRDefault="00A24235" w:rsidP="00A24235">
      <w:r>
        <w:t xml:space="preserve">Der var taget en beslutning om at kommunikationen mellem Body og Rock enhederne skulle foregå trådløst. Der blev taget højde for </w:t>
      </w:r>
      <w:r w:rsidR="00C47A6F">
        <w:t xml:space="preserve">følgende krav i kravspecifikationen: Den trådløse forbindelse skulle kunne </w:t>
      </w:r>
      <w:r w:rsidR="00C47A6F">
        <w:lastRenderedPageBreak/>
        <w:t>række minimum 10 meter. Ud fra dette blev forskellige hardwaremoduler undersøgt, og ud fra disse undersøgelser valgt to moduler til trådløs kommunikation.</w:t>
      </w:r>
    </w:p>
    <w:p w14:paraId="1035BB6C" w14:textId="77777777" w:rsidR="00C47A6F" w:rsidRDefault="00C47A6F" w:rsidP="00A24235">
      <w:pPr>
        <w:rPr>
          <w:b/>
          <w:u w:val="single"/>
        </w:rPr>
      </w:pPr>
      <w:r>
        <w:t xml:space="preserve">For Body enheden blev valgt modulet: </w:t>
      </w:r>
      <w:proofErr w:type="spellStart"/>
      <w:r w:rsidRPr="00C47A6F">
        <w:rPr>
          <w:b/>
          <w:u w:val="single"/>
        </w:rPr>
        <w:t>Generic</w:t>
      </w:r>
      <w:proofErr w:type="spellEnd"/>
      <w:r w:rsidRPr="00C47A6F">
        <w:rPr>
          <w:b/>
          <w:u w:val="single"/>
        </w:rPr>
        <w:t xml:space="preserve"> HC-05 Bluetooth RF </w:t>
      </w:r>
      <w:proofErr w:type="spellStart"/>
      <w:r w:rsidRPr="00C47A6F">
        <w:rPr>
          <w:b/>
          <w:u w:val="single"/>
        </w:rPr>
        <w:t>Transceiver</w:t>
      </w:r>
      <w:proofErr w:type="spellEnd"/>
      <w:r w:rsidRPr="00C47A6F">
        <w:rPr>
          <w:b/>
          <w:u w:val="single"/>
        </w:rPr>
        <w:t xml:space="preserve"> </w:t>
      </w:r>
      <w:proofErr w:type="spellStart"/>
      <w:r w:rsidRPr="00C47A6F">
        <w:rPr>
          <w:b/>
          <w:u w:val="single"/>
        </w:rPr>
        <w:t>Module</w:t>
      </w:r>
      <w:proofErr w:type="spellEnd"/>
      <w:r w:rsidRPr="00C47A6F">
        <w:rPr>
          <w:b/>
          <w:u w:val="single"/>
        </w:rPr>
        <w:t xml:space="preserve"> RS232</w:t>
      </w:r>
    </w:p>
    <w:p w14:paraId="2743325F" w14:textId="77777777" w:rsidR="00C47A6F" w:rsidRDefault="00C47A6F" w:rsidP="00A24235">
      <w:r>
        <w:t>For yderligere beskrivelse se dokumentationen (REFERENCE)</w:t>
      </w:r>
    </w:p>
    <w:p w14:paraId="29908B0D" w14:textId="77777777" w:rsidR="00C47A6F" w:rsidRPr="00FE4A94" w:rsidRDefault="00C47A6F" w:rsidP="00A24235">
      <w:pPr>
        <w:rPr>
          <w:b/>
          <w:u w:val="single"/>
        </w:rPr>
      </w:pPr>
      <w:r>
        <w:t xml:space="preserve">For Rock enheden blev valgt modulet:  </w:t>
      </w:r>
      <w:r w:rsidRPr="00FE4A94">
        <w:rPr>
          <w:b/>
          <w:u w:val="single"/>
        </w:rPr>
        <w:t xml:space="preserve">RN42-I/RM Bluetooth 2.1 </w:t>
      </w:r>
      <w:proofErr w:type="spellStart"/>
      <w:r w:rsidRPr="00FE4A94">
        <w:rPr>
          <w:b/>
          <w:u w:val="single"/>
        </w:rPr>
        <w:t>Module</w:t>
      </w:r>
      <w:proofErr w:type="spellEnd"/>
      <w:r w:rsidRPr="00FE4A94">
        <w:rPr>
          <w:b/>
          <w:u w:val="single"/>
        </w:rPr>
        <w:t xml:space="preserve">, -86dBm </w:t>
      </w:r>
      <w:proofErr w:type="spellStart"/>
      <w:r w:rsidRPr="00FE4A94">
        <w:rPr>
          <w:b/>
          <w:u w:val="single"/>
        </w:rPr>
        <w:t>Receive</w:t>
      </w:r>
      <w:proofErr w:type="spellEnd"/>
      <w:r w:rsidRPr="00FE4A94">
        <w:rPr>
          <w:b/>
          <w:u w:val="single"/>
        </w:rPr>
        <w:t xml:space="preserve"> </w:t>
      </w:r>
      <w:proofErr w:type="spellStart"/>
      <w:r w:rsidRPr="00FE4A94">
        <w:rPr>
          <w:b/>
          <w:u w:val="single"/>
        </w:rPr>
        <w:t>Sensitivity</w:t>
      </w:r>
      <w:proofErr w:type="spellEnd"/>
      <w:r w:rsidRPr="00FE4A94">
        <w:rPr>
          <w:b/>
          <w:u w:val="single"/>
        </w:rPr>
        <w:t>, 4dBm Output</w:t>
      </w:r>
    </w:p>
    <w:p w14:paraId="51428037" w14:textId="2D432361" w:rsidR="00A24235" w:rsidRPr="00C47A6F" w:rsidRDefault="00C47A6F" w:rsidP="00A24235">
      <w:pPr>
        <w:rPr>
          <w:b/>
          <w:u w:val="single"/>
        </w:rPr>
      </w:pPr>
      <w:r w:rsidRPr="00C47A6F">
        <w:t>For yderligere beskrivelse se dokumentationen (REFERENCE)</w:t>
      </w:r>
      <w:r>
        <w:t xml:space="preserve"> </w:t>
      </w:r>
    </w:p>
    <w:p w14:paraId="309B0D45" w14:textId="37CB0C49" w:rsidR="00A24235" w:rsidRPr="00A24235" w:rsidRDefault="00A24235" w:rsidP="00A24235">
      <w:pPr>
        <w:pStyle w:val="Listeafsnit"/>
        <w:numPr>
          <w:ilvl w:val="0"/>
          <w:numId w:val="14"/>
        </w:numPr>
        <w:rPr>
          <w:b/>
        </w:rPr>
      </w:pPr>
      <w:r w:rsidRPr="00A24235">
        <w:rPr>
          <w:b/>
        </w:rPr>
        <w:t xml:space="preserve">Grafisk </w:t>
      </w:r>
      <w:proofErr w:type="spellStart"/>
      <w:r w:rsidRPr="00A24235">
        <w:rPr>
          <w:b/>
        </w:rPr>
        <w:t>user</w:t>
      </w:r>
      <w:proofErr w:type="spellEnd"/>
      <w:r w:rsidRPr="00A24235">
        <w:rPr>
          <w:b/>
        </w:rPr>
        <w:t xml:space="preserve"> interface (GUI)</w:t>
      </w:r>
    </w:p>
    <w:p w14:paraId="2F67AFAB" w14:textId="09426AE2" w:rsidR="00A24235" w:rsidRPr="00A24235" w:rsidRDefault="00A24235" w:rsidP="00A24235">
      <w:pPr>
        <w:pStyle w:val="Listeafsnit"/>
        <w:numPr>
          <w:ilvl w:val="0"/>
          <w:numId w:val="14"/>
        </w:numPr>
        <w:rPr>
          <w:b/>
        </w:rPr>
      </w:pPr>
      <w:proofErr w:type="spellStart"/>
      <w:r w:rsidRPr="00A24235">
        <w:rPr>
          <w:b/>
        </w:rPr>
        <w:t>Lydsamppler</w:t>
      </w:r>
      <w:proofErr w:type="spellEnd"/>
    </w:p>
    <w:p w14:paraId="5B774296" w14:textId="0EFCB966" w:rsidR="00A24235" w:rsidRPr="00A24235" w:rsidRDefault="00A24235" w:rsidP="00A24235">
      <w:pPr>
        <w:pStyle w:val="Listeafsnit"/>
        <w:numPr>
          <w:ilvl w:val="0"/>
          <w:numId w:val="14"/>
        </w:numPr>
        <w:rPr>
          <w:b/>
        </w:rPr>
      </w:pPr>
      <w:r w:rsidRPr="00A24235">
        <w:rPr>
          <w:b/>
        </w:rPr>
        <w:t>MIDI teknologi</w:t>
      </w:r>
    </w:p>
    <w:p w14:paraId="343C790D" w14:textId="560A683C" w:rsidR="00A24235" w:rsidRDefault="00A24235" w:rsidP="00A24235">
      <w:pPr>
        <w:pStyle w:val="Listeafsnit"/>
        <w:numPr>
          <w:ilvl w:val="0"/>
          <w:numId w:val="14"/>
        </w:numPr>
        <w:rPr>
          <w:b/>
        </w:rPr>
      </w:pPr>
      <w:r w:rsidRPr="00A24235">
        <w:rPr>
          <w:b/>
        </w:rPr>
        <w:t>Kunde undersøgelse</w:t>
      </w:r>
    </w:p>
    <w:p w14:paraId="7221F9C1" w14:textId="2727B9E3" w:rsidR="00A24235" w:rsidRDefault="00A24235" w:rsidP="00A24235"/>
    <w:p w14:paraId="68A171AA" w14:textId="77777777" w:rsidR="00A24235" w:rsidRDefault="00A24235" w:rsidP="00A24235"/>
    <w:p w14:paraId="14927295" w14:textId="77777777" w:rsidR="00A24235" w:rsidRPr="00A24235" w:rsidRDefault="00A24235" w:rsidP="00A24235">
      <w:pPr>
        <w:rPr>
          <w:b/>
        </w:rPr>
      </w:pPr>
    </w:p>
    <w:p w14:paraId="215B1ACB" w14:textId="286C18BB" w:rsidR="00362103" w:rsidRDefault="00362103" w:rsidP="00A24235">
      <w:r>
        <w:t xml:space="preserve"> En domæne model vil være relevant at tilføje i dette afsnit.</w:t>
      </w:r>
    </w:p>
    <w:p w14:paraId="215B1AD5" w14:textId="77777777" w:rsidR="00AB4B73" w:rsidRDefault="00362103" w:rsidP="00362103">
      <w:pPr>
        <w:pStyle w:val="Overskrift1"/>
      </w:pPr>
      <w:bookmarkStart w:id="17" w:name="_Toc406148972"/>
      <w:r>
        <w:t>Systemarkitektur</w:t>
      </w:r>
      <w:bookmarkEnd w:id="17"/>
    </w:p>
    <w:p w14:paraId="215B1AD6" w14:textId="77777777" w:rsidR="00362103" w:rsidRDefault="00362103" w:rsidP="00362103">
      <w:r>
        <w:t xml:space="preserve">Beskrivelse af den overordnede systemarkitektur. Her skal </w:t>
      </w:r>
      <w:proofErr w:type="spellStart"/>
      <w:r>
        <w:t>SysML</w:t>
      </w:r>
      <w:proofErr w:type="spellEnd"/>
      <w:r>
        <w:t xml:space="preserve"> blok diagrammer benyttes. Der gives et overblik over systemets arkitektur med udgangspunkt og reference til jeres systemarkitektur dokument.</w:t>
      </w:r>
    </w:p>
    <w:p w14:paraId="215B1AD7" w14:textId="77777777" w:rsidR="00362103" w:rsidRDefault="00362103">
      <w:pPr>
        <w:rPr>
          <w:rFonts w:asciiTheme="majorHAnsi" w:eastAsiaTheme="majorEastAsia" w:hAnsiTheme="majorHAnsi" w:cstheme="majorBidi"/>
          <w:color w:val="2E74B5" w:themeColor="accent1" w:themeShade="BF"/>
          <w:sz w:val="32"/>
          <w:szCs w:val="32"/>
        </w:rPr>
      </w:pPr>
      <w:r>
        <w:br w:type="page"/>
      </w:r>
    </w:p>
    <w:p w14:paraId="215B1AD8" w14:textId="77777777" w:rsidR="00362103" w:rsidRDefault="00362103" w:rsidP="00362103">
      <w:pPr>
        <w:pStyle w:val="Overskrift1"/>
      </w:pPr>
      <w:bookmarkStart w:id="18" w:name="_Toc406148973"/>
      <w:r>
        <w:lastRenderedPageBreak/>
        <w:t>Design</w:t>
      </w:r>
      <w:r w:rsidR="000C6A3F">
        <w:t>, implementering og test af HW</w:t>
      </w:r>
      <w:bookmarkEnd w:id="18"/>
    </w:p>
    <w:p w14:paraId="2A478C5B" w14:textId="77777777" w:rsidR="00FE4A94" w:rsidRDefault="00FE4A94" w:rsidP="00FE4A94">
      <w:bookmarkStart w:id="19" w:name="_Toc406148974"/>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14:paraId="250F2ADF" w14:textId="77777777" w:rsidR="00FE4A94" w:rsidRDefault="00FE4A94" w:rsidP="00FE4A94">
      <w:pPr>
        <w:pStyle w:val="Overskrift2"/>
      </w:pPr>
      <w:r>
        <w:t>Indledende designovervejelser</w:t>
      </w:r>
    </w:p>
    <w:p w14:paraId="51EC6056" w14:textId="77777777" w:rsidR="00FE4A94" w:rsidRDefault="00FE4A94" w:rsidP="00FE4A94">
      <w:r>
        <w:t>I domain model BodyRock3000(REFERENCE TIL DOKUMENTATION), ses hvilke blokke det samlede system består af og hvilken funktionalitet de skal udfylde.</w:t>
      </w:r>
    </w:p>
    <w:p w14:paraId="7438AD56" w14:textId="77777777" w:rsidR="00FE4A94" w:rsidRDefault="00FE4A94" w:rsidP="00FE4A94">
      <w:r>
        <w:t xml:space="preserve">Systemet kan nedbrydes til to hardwareblokke en Body blok og en sensor blok.  </w:t>
      </w:r>
    </w:p>
    <w:p w14:paraId="3D5EC43D" w14:textId="77777777" w:rsidR="00FE4A94" w:rsidRDefault="00FE4A94" w:rsidP="00FE4A94">
      <w:r>
        <w:t>Body blokken kan nedbrydes til følgende:</w:t>
      </w:r>
    </w:p>
    <w:p w14:paraId="4029920D" w14:textId="77777777" w:rsidR="00FE4A94" w:rsidRDefault="00FE4A94" w:rsidP="00FE4A94">
      <w:pPr>
        <w:keepNext/>
      </w:pPr>
      <w:r>
        <w:object w:dxaOrig="8580" w:dyaOrig="3408" w14:anchorId="14A8FC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45pt;height:170.4pt" o:ole="">
            <v:imagedata r:id="rId13" o:title=""/>
          </v:shape>
          <o:OLEObject Type="Embed" ProgID="Visio.Drawing.15" ShapeID="_x0000_i1025" DrawAspect="Content" ObjectID="_1479900782" r:id="rId14"/>
        </w:object>
      </w:r>
    </w:p>
    <w:p w14:paraId="31DCC27F" w14:textId="0FBAB4E0" w:rsidR="00FE4A94" w:rsidRDefault="00FE4A94" w:rsidP="00FE4A94">
      <w:pPr>
        <w:pStyle w:val="Billedtekst"/>
      </w:pPr>
      <w:r>
        <w:t xml:space="preserve">Figur </w:t>
      </w:r>
      <w:r w:rsidR="00075B40">
        <w:fldChar w:fldCharType="begin"/>
      </w:r>
      <w:r w:rsidR="00075B40">
        <w:instrText xml:space="preserve"> SEQ Figur \* ARABIC </w:instrText>
      </w:r>
      <w:r w:rsidR="00075B40">
        <w:fldChar w:fldCharType="separate"/>
      </w:r>
      <w:r w:rsidR="00BB7478">
        <w:rPr>
          <w:noProof/>
        </w:rPr>
        <w:t>3</w:t>
      </w:r>
      <w:r w:rsidR="00075B40">
        <w:rPr>
          <w:noProof/>
        </w:rPr>
        <w:fldChar w:fldCharType="end"/>
      </w:r>
      <w:r>
        <w:t>: BDD for body</w:t>
      </w:r>
    </w:p>
    <w:p w14:paraId="0F73A63D" w14:textId="77777777" w:rsidR="00FE4A94" w:rsidRDefault="00FE4A94" w:rsidP="00FE4A94">
      <w:r>
        <w:rPr>
          <w:b/>
        </w:rPr>
        <w:t xml:space="preserve">Body </w:t>
      </w:r>
      <w:r>
        <w:t>består af hardwareblokkene: Spændingsforsyning, Bluetooth-modul og Presetknapper. For yderlige beskrivelse af blokkene henvises til projektdokumentationen(REFERENCE TIL DOKUMENTATION).</w:t>
      </w:r>
    </w:p>
    <w:p w14:paraId="7DE6A5C6" w14:textId="77777777" w:rsidR="00FE4A94" w:rsidRDefault="00FE4A94" w:rsidP="00FE4A94">
      <w:pPr>
        <w:pStyle w:val="Overskrift2"/>
      </w:pPr>
      <w:r>
        <w:t xml:space="preserve">Overvejelser omkring sensorer </w:t>
      </w:r>
    </w:p>
    <w:p w14:paraId="147295CB" w14:textId="77777777" w:rsidR="00FE4A94" w:rsidRDefault="00FE4A94" w:rsidP="00FE4A94">
      <w:r>
        <w:t xml:space="preserve">I projektformuleringen(REFERENCE TIL DOKUMENTATION) blev det fastlagt, at det endelige produkt skulle kunne opsamle data fra bevægelser herunder, accelerationer, tilt, afstande og taktil tryk. </w:t>
      </w:r>
    </w:p>
    <w:p w14:paraId="0AE93FC7" w14:textId="77777777" w:rsidR="00FE4A94" w:rsidRDefault="00FE4A94" w:rsidP="00FE4A94">
      <w:r>
        <w:t>Ud fra ovenstående blev det besluttet, at følgende sensortyper skulle anvendes:</w:t>
      </w:r>
    </w:p>
    <w:p w14:paraId="31405D28" w14:textId="77777777" w:rsidR="00FE4A94" w:rsidRDefault="00FE4A94" w:rsidP="00FE4A94">
      <w:pPr>
        <w:pStyle w:val="Listeafsnit"/>
        <w:numPr>
          <w:ilvl w:val="0"/>
          <w:numId w:val="27"/>
        </w:numPr>
      </w:pPr>
      <w:r>
        <w:t>Accelerometer</w:t>
      </w:r>
    </w:p>
    <w:p w14:paraId="0D42934A" w14:textId="77777777" w:rsidR="00FE4A94" w:rsidRDefault="00FE4A94" w:rsidP="00FE4A94">
      <w:pPr>
        <w:pStyle w:val="Listeafsnit"/>
        <w:numPr>
          <w:ilvl w:val="0"/>
          <w:numId w:val="27"/>
        </w:numPr>
      </w:pPr>
      <w:r>
        <w:t>Gyroskop</w:t>
      </w:r>
    </w:p>
    <w:p w14:paraId="4E19237F" w14:textId="77777777" w:rsidR="00FE4A94" w:rsidRDefault="00FE4A94" w:rsidP="00FE4A94">
      <w:pPr>
        <w:pStyle w:val="Listeafsnit"/>
        <w:numPr>
          <w:ilvl w:val="0"/>
          <w:numId w:val="27"/>
        </w:numPr>
      </w:pPr>
      <w:r>
        <w:t>Proximity sensor</w:t>
      </w:r>
    </w:p>
    <w:p w14:paraId="3573A005" w14:textId="77777777" w:rsidR="00FE4A94" w:rsidRDefault="00FE4A94" w:rsidP="00FE4A94">
      <w:pPr>
        <w:pStyle w:val="Listeafsnit"/>
        <w:numPr>
          <w:ilvl w:val="0"/>
          <w:numId w:val="27"/>
        </w:numPr>
      </w:pPr>
      <w:r>
        <w:t>Tryksensor</w:t>
      </w:r>
    </w:p>
    <w:p w14:paraId="42D94A96" w14:textId="77777777" w:rsidR="00FE4A94" w:rsidRDefault="00FE4A94" w:rsidP="00FE4A94"/>
    <w:p w14:paraId="586CB871" w14:textId="77777777" w:rsidR="00FE4A94" w:rsidRDefault="00FE4A94" w:rsidP="00F1516B">
      <w:pPr>
        <w:pStyle w:val="Overskrift2"/>
        <w:rPr>
          <w:lang w:val="en-US"/>
        </w:rPr>
      </w:pPr>
    </w:p>
    <w:p w14:paraId="476A17F4" w14:textId="77777777" w:rsidR="00FE4A94" w:rsidRDefault="00FE4A94" w:rsidP="00F1516B">
      <w:pPr>
        <w:pStyle w:val="Overskrift2"/>
        <w:rPr>
          <w:lang w:val="en-US"/>
        </w:rPr>
      </w:pPr>
    </w:p>
    <w:p w14:paraId="215B1ADB" w14:textId="77777777" w:rsidR="00F1516B" w:rsidRPr="00F1516B" w:rsidRDefault="00F1516B" w:rsidP="00F1516B">
      <w:pPr>
        <w:pStyle w:val="Overskrift2"/>
        <w:rPr>
          <w:lang w:val="en-US"/>
        </w:rPr>
      </w:pPr>
      <w:r w:rsidRPr="00F1516B">
        <w:rPr>
          <w:lang w:val="en-US"/>
        </w:rPr>
        <w:t>Sensorer</w:t>
      </w:r>
      <w:bookmarkEnd w:id="19"/>
    </w:p>
    <w:p w14:paraId="056D73A1" w14:textId="77777777" w:rsidR="00BB7478" w:rsidRDefault="00BB7478" w:rsidP="00BB7478">
      <w:r>
        <w:t xml:space="preserve">Da alle sensorer kobles til I2C bussen gennem et fire polet RJ11 stik, kan følgende generiske IBD for en sensorenhed tegnes. </w:t>
      </w:r>
    </w:p>
    <w:p w14:paraId="52F996EB" w14:textId="1C7BB326" w:rsidR="00BB7478" w:rsidRDefault="00BB7478" w:rsidP="00BB7478">
      <w:r>
        <w:rPr>
          <w:noProof/>
        </w:rPr>
        <mc:AlternateContent>
          <mc:Choice Requires="wps">
            <w:drawing>
              <wp:anchor distT="0" distB="0" distL="114300" distR="114300" simplePos="0" relativeHeight="251664384" behindDoc="1" locked="0" layoutInCell="1" allowOverlap="1" wp14:anchorId="50948A7A" wp14:editId="7D44B741">
                <wp:simplePos x="0" y="0"/>
                <wp:positionH relativeFrom="column">
                  <wp:posOffset>-84455</wp:posOffset>
                </wp:positionH>
                <wp:positionV relativeFrom="paragraph">
                  <wp:posOffset>2096135</wp:posOffset>
                </wp:positionV>
                <wp:extent cx="3199765" cy="635"/>
                <wp:effectExtent l="0" t="0" r="0" b="0"/>
                <wp:wrapTight wrapText="bothSides">
                  <wp:wrapPolygon edited="0">
                    <wp:start x="0" y="0"/>
                    <wp:lineTo x="0" y="21600"/>
                    <wp:lineTo x="21600" y="21600"/>
                    <wp:lineTo x="21600" y="0"/>
                  </wp:wrapPolygon>
                </wp:wrapTight>
                <wp:docPr id="12" name="Tekstfelt 12"/>
                <wp:cNvGraphicFramePr/>
                <a:graphic xmlns:a="http://schemas.openxmlformats.org/drawingml/2006/main">
                  <a:graphicData uri="http://schemas.microsoft.com/office/word/2010/wordprocessingShape">
                    <wps:wsp>
                      <wps:cNvSpPr txBox="1"/>
                      <wps:spPr>
                        <a:xfrm>
                          <a:off x="0" y="0"/>
                          <a:ext cx="3199765" cy="635"/>
                        </a:xfrm>
                        <a:prstGeom prst="rect">
                          <a:avLst/>
                        </a:prstGeom>
                        <a:solidFill>
                          <a:prstClr val="white"/>
                        </a:solidFill>
                        <a:ln>
                          <a:noFill/>
                        </a:ln>
                        <a:effectLst/>
                      </wps:spPr>
                      <wps:txbx>
                        <w:txbxContent>
                          <w:p w14:paraId="2C1E2B9B" w14:textId="6F89A77F" w:rsidR="00BB7478" w:rsidRPr="00BE6129" w:rsidRDefault="00BB7478" w:rsidP="00BB7478">
                            <w:pPr>
                              <w:pStyle w:val="Billedtekst"/>
                              <w:rPr>
                                <w:rFonts w:eastAsiaTheme="minorHAnsi"/>
                                <w:noProof/>
                              </w:rPr>
                            </w:pPr>
                            <w:r>
                              <w:t xml:space="preserve">Figur </w:t>
                            </w:r>
                            <w:fldSimple w:instr=" SEQ Figur \* ARABIC ">
                              <w:r>
                                <w:rPr>
                                  <w:noProof/>
                                </w:rPr>
                                <w:t>4</w:t>
                              </w:r>
                            </w:fldSimple>
                            <w:r>
                              <w:t>: IBD for generisk sensorenh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948A7A" id="Tekstfelt 12" o:spid="_x0000_s1027" type="#_x0000_t202" style="position:absolute;margin-left:-6.65pt;margin-top:165.05pt;width:251.95pt;height:.0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" stroked="f">
                <v:textbox style="mso-fit-shape-to-text:t" inset="0,0,0,0">
                  <w:txbxContent>
                    <w:p w14:paraId="2C1E2B9B" w14:textId="6F89A77F" w:rsidR="00BB7478" w:rsidRPr="00BE6129" w:rsidRDefault="00BB7478" w:rsidP="00BB7478">
                      <w:pPr>
                        <w:pStyle w:val="Billedtekst"/>
                        <w:rPr>
                          <w:rFonts w:eastAsiaTheme="minorHAnsi"/>
                          <w:noProof/>
                        </w:rPr>
                      </w:pPr>
                      <w:r>
                        <w:t xml:space="preserve">Figur </w:t>
                      </w:r>
                      <w:fldSimple w:instr=" SEQ Figur \* ARABIC ">
                        <w:r>
                          <w:rPr>
                            <w:noProof/>
                          </w:rPr>
                          <w:t>4</w:t>
                        </w:r>
                      </w:fldSimple>
                      <w:r>
                        <w:t>: IBD for generisk sensorenhed</w:t>
                      </w:r>
                    </w:p>
                  </w:txbxContent>
                </v:textbox>
                <w10:wrap type="tight"/>
              </v:shape>
            </w:pict>
          </mc:Fallback>
        </mc:AlternateContent>
      </w:r>
      <w:r w:rsidRPr="0041040E">
        <w:rPr>
          <w:noProof/>
          <w:lang w:eastAsia="da-DK"/>
        </w:rPr>
        <w:drawing>
          <wp:anchor distT="0" distB="0" distL="114300" distR="114300" simplePos="0" relativeHeight="251662336" behindDoc="1" locked="0" layoutInCell="1" allowOverlap="1" wp14:anchorId="1481A1EB" wp14:editId="4C2D7782">
            <wp:simplePos x="0" y="0"/>
            <wp:positionH relativeFrom="column">
              <wp:posOffset>-85061</wp:posOffset>
            </wp:positionH>
            <wp:positionV relativeFrom="paragraph">
              <wp:posOffset>114935</wp:posOffset>
            </wp:positionV>
            <wp:extent cx="3199765" cy="1924050"/>
            <wp:effectExtent l="0" t="0" r="635" b="0"/>
            <wp:wrapTight wrapText="bothSides">
              <wp:wrapPolygon edited="0">
                <wp:start x="129" y="0"/>
                <wp:lineTo x="0" y="10051"/>
                <wp:lineTo x="0" y="19248"/>
                <wp:lineTo x="129" y="21386"/>
                <wp:lineTo x="21347" y="21386"/>
                <wp:lineTo x="21476" y="17964"/>
                <wp:lineTo x="21347" y="0"/>
                <wp:lineTo x="129" y="0"/>
              </wp:wrapPolygon>
            </wp:wrapTight>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99765"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1F8E63" w14:textId="77777777" w:rsidR="00BB7478" w:rsidRDefault="00BB7478" w:rsidP="00BB7478">
      <w:r>
        <w:t xml:space="preserve">Som det ses af figur </w:t>
      </w:r>
      <w:r>
        <w:rPr>
          <w:b/>
        </w:rPr>
        <w:t xml:space="preserve">XX </w:t>
      </w:r>
      <w:r>
        <w:t xml:space="preserve">er alle sensorenhederne koblet til den eksterne 3.3V spændingsforsyning med tilhørende GND, via to af polerne fra RJ11 stikket. Herudover er sensorerne koblet til henholdsvis SCL og SDA. </w:t>
      </w:r>
    </w:p>
    <w:p w14:paraId="71A63DB5" w14:textId="77777777" w:rsidR="00BB7478" w:rsidRPr="005F4A9F" w:rsidRDefault="00BB7478" w:rsidP="00BB7478">
      <w:r>
        <w:t xml:space="preserve">Det ses ligeledes heraf at der er sensorenheden er koblet til I2C to steder, hvilket som sagt giver mulighed for at serieforbinde flere sensorer. </w:t>
      </w:r>
    </w:p>
    <w:p w14:paraId="119A4F7A" w14:textId="77777777" w:rsidR="00BB7478" w:rsidRPr="00153E83" w:rsidRDefault="00BB7478" w:rsidP="00BB7478">
      <w:pPr>
        <w:pStyle w:val="Overskrift3"/>
      </w:pPr>
    </w:p>
    <w:p w14:paraId="67E7C592" w14:textId="77777777" w:rsidR="00BB7478" w:rsidRDefault="00BB7478" w:rsidP="00BB7478">
      <w:pPr>
        <w:pStyle w:val="Overskrift3"/>
      </w:pPr>
    </w:p>
    <w:p w14:paraId="41937277" w14:textId="006F20A4" w:rsidR="00BB7478" w:rsidRPr="00955965" w:rsidRDefault="00BB7478" w:rsidP="00BB7478">
      <w:r>
        <w:t xml:space="preserve">I det følgende afsnit beskrives </w:t>
      </w:r>
      <w:r>
        <w:t xml:space="preserve">de </w:t>
      </w:r>
      <w:bookmarkStart w:id="20" w:name="_GoBack"/>
      <w:bookmarkEnd w:id="20"/>
      <w:r>
        <w:t xml:space="preserve">forskellige sensorenheder. Kun </w:t>
      </w:r>
      <w:proofErr w:type="spellStart"/>
      <w:r>
        <w:t>accelerometeret</w:t>
      </w:r>
      <w:proofErr w:type="spellEnd"/>
      <w:r>
        <w:t xml:space="preserve"> er fuldt beskrevet, for at se fuld beskrivelse for de andre sensorer henvises til </w:t>
      </w:r>
      <w:proofErr w:type="gramStart"/>
      <w:r>
        <w:t>projektdokumentationen(</w:t>
      </w:r>
      <w:proofErr w:type="gramEnd"/>
      <w:r>
        <w:t>REFERENCE TIL DOKUMENTATION)</w:t>
      </w:r>
    </w:p>
    <w:p w14:paraId="509B25CE" w14:textId="77777777" w:rsidR="00BB7478" w:rsidRPr="00106F5F" w:rsidRDefault="00BB7478" w:rsidP="00BB7478">
      <w:pPr>
        <w:pStyle w:val="Overskrift3"/>
      </w:pPr>
      <w:proofErr w:type="spellStart"/>
      <w:r w:rsidRPr="00106F5F">
        <w:t>Accelerometer</w:t>
      </w:r>
      <w:proofErr w:type="spellEnd"/>
      <w:r w:rsidRPr="00106F5F">
        <w:t xml:space="preserve"> </w:t>
      </w:r>
    </w:p>
    <w:p w14:paraId="6B064339" w14:textId="77777777" w:rsidR="00BB7478" w:rsidRDefault="00BB7478" w:rsidP="00BB7478">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Pr>
          <w:rStyle w:val="Fodnotehenvisning"/>
          <w:b/>
        </w:rPr>
        <w:footnoteReference w:id="1"/>
      </w:r>
      <w:r>
        <w:t xml:space="preserve">. Denne model er </w:t>
      </w:r>
      <w:proofErr w:type="spellStart"/>
      <w:r>
        <w:t>ultralow</w:t>
      </w:r>
      <w:proofErr w:type="spellEnd"/>
      <w:r>
        <w:t xml:space="preserve"> power, den kan gå så lavt som </w:t>
      </w:r>
      <w:proofErr w:type="gramStart"/>
      <w:r>
        <w:t xml:space="preserve">til </w:t>
      </w:r>
      <m:oMath>
        <m: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Pr>
          <w:rFonts w:eastAsiaTheme="minorEastAsia"/>
        </w:rPr>
        <w:t xml:space="preserve"> og kun </w:t>
      </w:r>
      <m:oMath>
        <m: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xml:space="preserve"> disse værdier er fundet i databladet.</w:t>
      </w:r>
      <w:r>
        <w:rPr>
          <w:rStyle w:val="Fodnotehenvisning"/>
          <w:rFonts w:eastAsiaTheme="minorEastAsia"/>
        </w:rPr>
        <w:footnoteReference w:id="2"/>
      </w:r>
      <w:r>
        <w:rPr>
          <w:rFonts w:eastAsiaTheme="minorEastAsia"/>
        </w:rPr>
        <w:t xml:space="preserve"> ADXL345 understøtter i forvejen I2C</w:t>
      </w:r>
      <w:r>
        <w:rPr>
          <w:rStyle w:val="Fodnotehenvisning"/>
          <w:rFonts w:eastAsiaTheme="minorEastAsia"/>
        </w:rPr>
        <w:footnoteReference w:id="3"/>
      </w:r>
      <w:r>
        <w:rPr>
          <w:rFonts w:eastAsiaTheme="minorEastAsia"/>
        </w:rPr>
        <w:t xml:space="preserve"> og er derfor at foretrække at benytte da der ikke skal tilføjes noget ekstra til enheden for at benytte I2C.</w:t>
      </w:r>
    </w:p>
    <w:p w14:paraId="6A4DD76B" w14:textId="77777777" w:rsidR="00BB7478" w:rsidRDefault="00BB7478" w:rsidP="00BB7478">
      <w:pPr>
        <w:rPr>
          <w:rFonts w:eastAsiaTheme="minorEastAsia"/>
        </w:rPr>
      </w:pPr>
      <w:r>
        <w:rPr>
          <w:rFonts w:eastAsiaTheme="minorEastAsia"/>
        </w:rPr>
        <w:t>Det fremgår desuden af databladet at ADXL345 opererer ved 2V til 3.6V, hvilket passer til vores spændingsforsyning som leverer 3.3V</w:t>
      </w:r>
      <w:r>
        <w:rPr>
          <w:rStyle w:val="Fodnotehenvisning"/>
          <w:rFonts w:eastAsiaTheme="minorEastAsia"/>
        </w:rPr>
        <w:footnoteReference w:id="4"/>
      </w:r>
      <w:r>
        <w:rPr>
          <w:rFonts w:eastAsiaTheme="minorEastAsia"/>
        </w:rPr>
        <w:t xml:space="preserve">. </w:t>
      </w:r>
    </w:p>
    <w:p w14:paraId="474E0B7F" w14:textId="77777777" w:rsidR="00BB7478" w:rsidRDefault="00BB7478" w:rsidP="00BB7478">
      <w:pPr>
        <w:pStyle w:val="Overskrift4"/>
      </w:pPr>
      <w:r>
        <w:t xml:space="preserve">I2C </w:t>
      </w:r>
    </w:p>
    <w:p w14:paraId="181BE8FF" w14:textId="77777777" w:rsidR="00BB7478" w:rsidRDefault="00BB7478" w:rsidP="00BB7478">
      <w:r>
        <w:t>Når man skal oprette forbindelse til en sensorenhed via I2C, er det vigtig at man kender komponentens I2C—adresse. ADXL345 har en pin kaldet ALT ADDRESS</w:t>
      </w:r>
      <w:r>
        <w:rPr>
          <w:rStyle w:val="Fodnotehenvisning"/>
        </w:rPr>
        <w:footnoteReference w:id="5"/>
      </w:r>
      <w:r>
        <w:t xml:space="preserve">, denne pin bruges til at styre ADXL345’s to forskellige I2C adresser.  </w:t>
      </w:r>
    </w:p>
    <w:tbl>
      <w:tblPr>
        <w:tblStyle w:val="Tabel-Gitter"/>
        <w:tblW w:w="0" w:type="auto"/>
        <w:tblLook w:val="04A0" w:firstRow="1" w:lastRow="0" w:firstColumn="1" w:lastColumn="0" w:noHBand="0" w:noVBand="1"/>
      </w:tblPr>
      <w:tblGrid>
        <w:gridCol w:w="1838"/>
        <w:gridCol w:w="2126"/>
      </w:tblGrid>
      <w:tr w:rsidR="00BB7478" w14:paraId="1D6F762F" w14:textId="77777777" w:rsidTr="00C56E31">
        <w:tc>
          <w:tcPr>
            <w:tcW w:w="1838" w:type="dxa"/>
          </w:tcPr>
          <w:p w14:paraId="01C63AA9" w14:textId="77777777" w:rsidR="00BB7478" w:rsidRPr="00D3129C" w:rsidRDefault="00BB7478" w:rsidP="00C56E31">
            <w:pPr>
              <w:rPr>
                <w:b/>
              </w:rPr>
            </w:pPr>
            <w:r>
              <w:rPr>
                <w:b/>
              </w:rPr>
              <w:t>I2C adresse (hex)</w:t>
            </w:r>
          </w:p>
        </w:tc>
        <w:tc>
          <w:tcPr>
            <w:tcW w:w="2126" w:type="dxa"/>
          </w:tcPr>
          <w:p w14:paraId="2CC50577" w14:textId="77777777" w:rsidR="00BB7478" w:rsidRPr="00D3129C" w:rsidRDefault="00BB7478" w:rsidP="00C56E31">
            <w:pPr>
              <w:rPr>
                <w:b/>
              </w:rPr>
            </w:pPr>
            <w:r>
              <w:rPr>
                <w:b/>
              </w:rPr>
              <w:t xml:space="preserve">ALT ADDRESS PIN </w:t>
            </w:r>
          </w:p>
        </w:tc>
      </w:tr>
      <w:tr w:rsidR="00BB7478" w14:paraId="77566D9E" w14:textId="77777777" w:rsidTr="00C56E31">
        <w:tc>
          <w:tcPr>
            <w:tcW w:w="1838" w:type="dxa"/>
          </w:tcPr>
          <w:p w14:paraId="5815AC49" w14:textId="77777777" w:rsidR="00BB7478" w:rsidRDefault="00BB7478" w:rsidP="00C56E31">
            <w:r>
              <w:t>0x1D</w:t>
            </w:r>
          </w:p>
        </w:tc>
        <w:tc>
          <w:tcPr>
            <w:tcW w:w="2126" w:type="dxa"/>
          </w:tcPr>
          <w:p w14:paraId="527F43BC" w14:textId="77777777" w:rsidR="00BB7478" w:rsidRDefault="00BB7478" w:rsidP="00C56E31">
            <w:r>
              <w:t>Koblet til VCC</w:t>
            </w:r>
          </w:p>
        </w:tc>
      </w:tr>
      <w:tr w:rsidR="00BB7478" w14:paraId="611411A2" w14:textId="77777777" w:rsidTr="00C56E31">
        <w:tc>
          <w:tcPr>
            <w:tcW w:w="1838" w:type="dxa"/>
          </w:tcPr>
          <w:p w14:paraId="49B83CEF" w14:textId="77777777" w:rsidR="00BB7478" w:rsidRDefault="00BB7478" w:rsidP="00C56E31">
            <w:r>
              <w:t>0x53</w:t>
            </w:r>
          </w:p>
        </w:tc>
        <w:tc>
          <w:tcPr>
            <w:tcW w:w="2126" w:type="dxa"/>
          </w:tcPr>
          <w:p w14:paraId="3C068473" w14:textId="77777777" w:rsidR="00BB7478" w:rsidRDefault="00BB7478" w:rsidP="00C56E31">
            <w:pPr>
              <w:keepNext/>
            </w:pPr>
            <w:r>
              <w:t xml:space="preserve">Koblet til GND </w:t>
            </w:r>
          </w:p>
        </w:tc>
      </w:tr>
    </w:tbl>
    <w:p w14:paraId="59F5563B" w14:textId="77777777" w:rsidR="00BB7478" w:rsidRPr="00D3129C" w:rsidRDefault="00BB7478" w:rsidP="00BB7478">
      <w:pPr>
        <w:pStyle w:val="Billedtekst"/>
      </w:pPr>
      <w:r>
        <w:t xml:space="preserve">Tabel </w:t>
      </w:r>
      <w:r>
        <w:fldChar w:fldCharType="begin"/>
      </w:r>
      <w:r>
        <w:instrText xml:space="preserve"> SEQ Tabel \* ARABIC </w:instrText>
      </w:r>
      <w:r>
        <w:fldChar w:fldCharType="separate"/>
      </w:r>
      <w:r>
        <w:rPr>
          <w:noProof/>
        </w:rPr>
        <w:t>1</w:t>
      </w:r>
      <w:r>
        <w:rPr>
          <w:noProof/>
        </w:rPr>
        <w:fldChar w:fldCharType="end"/>
      </w:r>
      <w:r>
        <w:t>: I2C adresser og kobling til ALT ADDRESS pin</w:t>
      </w:r>
    </w:p>
    <w:p w14:paraId="33FA023B" w14:textId="77777777" w:rsidR="00BB7478" w:rsidRDefault="00BB7478" w:rsidP="00BB7478">
      <w:r>
        <w:lastRenderedPageBreak/>
        <w:t xml:space="preserve">Ud fra denne viden benyttes en 1x3 </w:t>
      </w:r>
      <w:proofErr w:type="spellStart"/>
      <w:r>
        <w:t>Harwinpin</w:t>
      </w:r>
      <w:proofErr w:type="spellEnd"/>
      <w:r>
        <w:t xml:space="preserve"> med tilhørende jumper, således at brugeren hurtig og nemt kan skifte mellem de to alternative I2C adresser. </w:t>
      </w:r>
    </w:p>
    <w:p w14:paraId="0988BF2D" w14:textId="3389073F" w:rsidR="00BB7478" w:rsidRDefault="00BB7478" w:rsidP="00BB7478">
      <w:r>
        <w:t xml:space="preserve">For at se </w:t>
      </w:r>
      <w:proofErr w:type="spellStart"/>
      <w:r>
        <w:t>breakoutboard</w:t>
      </w:r>
      <w:proofErr w:type="spellEnd"/>
      <w:r>
        <w:t xml:space="preserve"> samt forbindelser henvises til </w:t>
      </w:r>
      <w:proofErr w:type="gramStart"/>
      <w:r>
        <w:t>projektdokumentationen(</w:t>
      </w:r>
      <w:proofErr w:type="gramEnd"/>
      <w:r>
        <w:t xml:space="preserve">REFERENCE TIL DOKUMENTATION) </w:t>
      </w:r>
    </w:p>
    <w:p w14:paraId="5E1ADB44" w14:textId="77777777" w:rsidR="00BB7478" w:rsidRDefault="00BB7478" w:rsidP="00BB7478">
      <w:pPr>
        <w:pStyle w:val="Overskrift3"/>
      </w:pPr>
      <w:r>
        <w:t>Gyroskop</w:t>
      </w:r>
    </w:p>
    <w:p w14:paraId="475AA934" w14:textId="77777777" w:rsidR="00BB7478" w:rsidRDefault="00BB7478" w:rsidP="00BB7478">
      <w:r>
        <w:t xml:space="preserve">Gyroskopet har til formål at generere data op baggrund af tilt. For fuld beskrivelse af gyroskopets design og implementering henvises til </w:t>
      </w:r>
      <w:proofErr w:type="gramStart"/>
      <w:r>
        <w:t>projektdokumentationen(</w:t>
      </w:r>
      <w:proofErr w:type="gramEnd"/>
      <w:r>
        <w:t xml:space="preserve">REFERENCE TIL DOKUMENTATION). </w:t>
      </w:r>
    </w:p>
    <w:p w14:paraId="7C1A0023" w14:textId="77777777" w:rsidR="00BB7478" w:rsidRDefault="00BB7478" w:rsidP="00BB7478">
      <w:pPr>
        <w:pStyle w:val="Overskrift3"/>
      </w:pPr>
      <w:proofErr w:type="spellStart"/>
      <w:r>
        <w:t>Proximity</w:t>
      </w:r>
      <w:proofErr w:type="spellEnd"/>
      <w:r>
        <w:t xml:space="preserve"> sensor</w:t>
      </w:r>
    </w:p>
    <w:p w14:paraId="0C842D2A" w14:textId="77777777" w:rsidR="00BB7478" w:rsidRDefault="00BB7478" w:rsidP="00BB7478">
      <w:proofErr w:type="spellStart"/>
      <w:r>
        <w:t>Proximity</w:t>
      </w:r>
      <w:proofErr w:type="spellEnd"/>
      <w:r>
        <w:t xml:space="preserve"> sensoren har til formål at generere data på baggrund af afstand. For fuld beskrivelse af </w:t>
      </w:r>
      <w:proofErr w:type="spellStart"/>
      <w:r>
        <w:t>proximity</w:t>
      </w:r>
      <w:proofErr w:type="spellEnd"/>
      <w:r>
        <w:t xml:space="preserve"> sensor design og implementering henvises til </w:t>
      </w:r>
      <w:proofErr w:type="gramStart"/>
      <w:r>
        <w:t>projektdokumentationen(</w:t>
      </w:r>
      <w:proofErr w:type="gramEnd"/>
      <w:r>
        <w:t>REFERENCE TIL DOKUMENTATION)</w:t>
      </w:r>
    </w:p>
    <w:p w14:paraId="45C54DD8" w14:textId="77777777" w:rsidR="00BB7478" w:rsidRDefault="00BB7478" w:rsidP="00BB7478">
      <w:pPr>
        <w:pStyle w:val="Overskrift3"/>
      </w:pPr>
      <w:r>
        <w:t>Tryksensor</w:t>
      </w:r>
    </w:p>
    <w:p w14:paraId="3D482A0A" w14:textId="77777777" w:rsidR="00BB7478" w:rsidRPr="005F4A9F" w:rsidRDefault="00BB7478" w:rsidP="00BB7478">
      <w:r>
        <w:t xml:space="preserve">Tryksensoren har til formål at generere data på baggrund af taktilt tryk. For fuld beskrivelse af tryksensor design og implementering henvises til </w:t>
      </w:r>
      <w:proofErr w:type="gramStart"/>
      <w:r>
        <w:t>projektdokumentationen(</w:t>
      </w:r>
      <w:proofErr w:type="gramEnd"/>
      <w:r>
        <w:t>REFERENCE TIL DOKUMENTATION)</w:t>
      </w:r>
    </w:p>
    <w:p w14:paraId="215B1ADC" w14:textId="77777777" w:rsidR="00362103" w:rsidRPr="00FE4A94" w:rsidRDefault="00362103" w:rsidP="000C6A3F">
      <w:pPr>
        <w:pStyle w:val="Overskrift2"/>
      </w:pPr>
    </w:p>
    <w:p w14:paraId="215B1ADD" w14:textId="77777777" w:rsidR="00F1516B" w:rsidRPr="00BB7478" w:rsidRDefault="00362103" w:rsidP="00F1516B">
      <w:pPr>
        <w:pStyle w:val="Overskrift2"/>
      </w:pPr>
      <w:bookmarkStart w:id="21" w:name="_Toc406148975"/>
      <w:r w:rsidRPr="00BB7478">
        <w:t>I</w:t>
      </w:r>
      <w:r w:rsidRPr="00BB7478">
        <w:rPr>
          <w:vertAlign w:val="superscript"/>
        </w:rPr>
        <w:t>2</w:t>
      </w:r>
      <w:r w:rsidRPr="00BB7478">
        <w:t>C Bu</w:t>
      </w:r>
      <w:r w:rsidR="00F1516B" w:rsidRPr="00BB7478">
        <w:t>s</w:t>
      </w:r>
      <w:bookmarkEnd w:id="21"/>
    </w:p>
    <w:p w14:paraId="215B1ADE" w14:textId="77777777" w:rsidR="00362103" w:rsidRPr="00BB7478" w:rsidRDefault="00362103" w:rsidP="000C6A3F">
      <w:pPr>
        <w:pStyle w:val="Overskrift2"/>
      </w:pPr>
    </w:p>
    <w:p w14:paraId="215B1ADF" w14:textId="77777777" w:rsidR="0055703A" w:rsidRPr="00BB7478" w:rsidRDefault="0055703A" w:rsidP="0055703A">
      <w:pPr>
        <w:pStyle w:val="Overskrift2"/>
      </w:pPr>
      <w:bookmarkStart w:id="22" w:name="_Toc406148976"/>
      <w:r w:rsidRPr="00BB7478">
        <w:t>Bluetooth</w:t>
      </w:r>
      <w:bookmarkEnd w:id="22"/>
      <w:r w:rsidRPr="00BB7478">
        <w:t xml:space="preserve"> </w:t>
      </w:r>
    </w:p>
    <w:p w14:paraId="215B1AE0" w14:textId="77777777" w:rsidR="0055703A" w:rsidRPr="00BB7478" w:rsidRDefault="0055703A" w:rsidP="0055703A"/>
    <w:p w14:paraId="215B1AE1" w14:textId="77777777" w:rsidR="00F1516B" w:rsidRPr="00BB7478" w:rsidRDefault="00F1516B" w:rsidP="00F1516B">
      <w:pPr>
        <w:pStyle w:val="Overskrift2"/>
      </w:pPr>
      <w:bookmarkStart w:id="23" w:name="_Toc406148977"/>
      <w:proofErr w:type="spellStart"/>
      <w:r w:rsidRPr="00BB7478">
        <w:t>PSoC</w:t>
      </w:r>
      <w:proofErr w:type="spellEnd"/>
      <w:r w:rsidRPr="00BB7478">
        <w:t xml:space="preserve"> </w:t>
      </w:r>
      <w:proofErr w:type="spellStart"/>
      <w:r w:rsidRPr="00BB7478">
        <w:t>shield</w:t>
      </w:r>
      <w:bookmarkEnd w:id="23"/>
      <w:proofErr w:type="spellEnd"/>
    </w:p>
    <w:p w14:paraId="215B1AE2" w14:textId="77777777" w:rsidR="00362103" w:rsidRPr="00BB7478" w:rsidRDefault="00362103" w:rsidP="000C6A3F">
      <w:pPr>
        <w:pStyle w:val="Overskrift2"/>
      </w:pPr>
    </w:p>
    <w:p w14:paraId="2DB5093F" w14:textId="77777777" w:rsidR="00BB7478" w:rsidRDefault="00BB7478" w:rsidP="000C6A3F">
      <w:pPr>
        <w:pStyle w:val="Overskrift2"/>
      </w:pPr>
      <w:bookmarkStart w:id="24" w:name="_Toc406148978"/>
    </w:p>
    <w:p w14:paraId="153076A1" w14:textId="77777777" w:rsidR="00BB7478" w:rsidRDefault="00BB7478" w:rsidP="000C6A3F">
      <w:pPr>
        <w:pStyle w:val="Overskrift2"/>
      </w:pPr>
    </w:p>
    <w:p w14:paraId="7F43AF90" w14:textId="77777777" w:rsidR="00BB7478" w:rsidRDefault="00BB7478" w:rsidP="000C6A3F">
      <w:pPr>
        <w:pStyle w:val="Overskrift2"/>
      </w:pPr>
    </w:p>
    <w:p w14:paraId="62B3268A" w14:textId="77777777" w:rsidR="00BB7478" w:rsidRDefault="00BB7478" w:rsidP="000C6A3F">
      <w:pPr>
        <w:pStyle w:val="Overskrift2"/>
      </w:pPr>
    </w:p>
    <w:p w14:paraId="0DDA6676" w14:textId="77777777" w:rsidR="00BB7478" w:rsidRDefault="00BB7478" w:rsidP="000C6A3F">
      <w:pPr>
        <w:pStyle w:val="Overskrift2"/>
      </w:pPr>
    </w:p>
    <w:p w14:paraId="0E9966AE" w14:textId="77777777" w:rsidR="00BB7478" w:rsidRDefault="00BB7478" w:rsidP="000C6A3F">
      <w:pPr>
        <w:pStyle w:val="Overskrift2"/>
      </w:pPr>
    </w:p>
    <w:p w14:paraId="2E04E253" w14:textId="77777777" w:rsidR="00BB7478" w:rsidRDefault="00BB7478" w:rsidP="000C6A3F">
      <w:pPr>
        <w:pStyle w:val="Overskrift2"/>
      </w:pPr>
    </w:p>
    <w:p w14:paraId="0C6B5E13" w14:textId="77777777" w:rsidR="00BB7478" w:rsidRDefault="00BB7478" w:rsidP="000C6A3F">
      <w:pPr>
        <w:pStyle w:val="Overskrift2"/>
      </w:pPr>
    </w:p>
    <w:p w14:paraId="0E04C32A" w14:textId="77777777" w:rsidR="00BB7478" w:rsidRDefault="00BB7478" w:rsidP="000C6A3F">
      <w:pPr>
        <w:pStyle w:val="Overskrift2"/>
      </w:pPr>
    </w:p>
    <w:p w14:paraId="67BFE7F0" w14:textId="77777777" w:rsidR="00BB7478" w:rsidRDefault="00BB7478" w:rsidP="000C6A3F">
      <w:pPr>
        <w:pStyle w:val="Overskrift2"/>
      </w:pPr>
    </w:p>
    <w:p w14:paraId="4831DF8B" w14:textId="77777777" w:rsidR="00BB7478" w:rsidRDefault="00BB7478" w:rsidP="000C6A3F">
      <w:pPr>
        <w:pStyle w:val="Overskrift2"/>
      </w:pPr>
    </w:p>
    <w:p w14:paraId="3C59ACEA" w14:textId="77777777" w:rsidR="00BB7478" w:rsidRDefault="00BB7478" w:rsidP="000C6A3F">
      <w:pPr>
        <w:pStyle w:val="Overskrift2"/>
      </w:pPr>
    </w:p>
    <w:p w14:paraId="574B698B" w14:textId="77777777" w:rsidR="00BB7478" w:rsidRDefault="00BB7478" w:rsidP="000C6A3F">
      <w:pPr>
        <w:pStyle w:val="Overskrift2"/>
      </w:pPr>
    </w:p>
    <w:p w14:paraId="4982F523" w14:textId="77777777" w:rsidR="00BB7478" w:rsidRDefault="00BB7478">
      <w:pPr>
        <w:rPr>
          <w:rFonts w:asciiTheme="majorHAnsi" w:eastAsiaTheme="majorEastAsia" w:hAnsiTheme="majorHAnsi" w:cstheme="majorBidi"/>
          <w:color w:val="2E74B5" w:themeColor="accent1" w:themeShade="BF"/>
          <w:sz w:val="26"/>
          <w:szCs w:val="26"/>
        </w:rPr>
      </w:pPr>
      <w:r>
        <w:br w:type="page"/>
      </w:r>
    </w:p>
    <w:p w14:paraId="215B1AE3" w14:textId="5A960D24" w:rsidR="00362103" w:rsidRDefault="00FE4A94" w:rsidP="000C6A3F">
      <w:pPr>
        <w:pStyle w:val="Overskrift2"/>
      </w:pPr>
      <w:r>
        <w:lastRenderedPageBreak/>
        <w:t>Spændings</w:t>
      </w:r>
      <w:r w:rsidR="00362103">
        <w:t>forsyning</w:t>
      </w:r>
      <w:bookmarkEnd w:id="24"/>
    </w:p>
    <w:p w14:paraId="44B07233" w14:textId="77777777" w:rsidR="00FE4A94" w:rsidRDefault="00FE4A94" w:rsidP="00FE4A94">
      <w:r>
        <w:t xml:space="preserve">Systemet BodyRock3000, opererer på spændingen 3.3V. </w:t>
      </w:r>
    </w:p>
    <w:p w14:paraId="4019F840" w14:textId="77777777" w:rsidR="00FE4A94" w:rsidRDefault="00FE4A94" w:rsidP="00FE4A94">
      <w:r>
        <w:t xml:space="preserve">Til at forsyne systemet med 3.3V designes en spændingsforsyning, som består af et </w:t>
      </w:r>
      <w:r>
        <w:rPr>
          <w:b/>
        </w:rPr>
        <w:t>XX</w:t>
      </w:r>
      <w:r>
        <w:t xml:space="preserve">V batteri og en reguleringskreds. </w:t>
      </w:r>
    </w:p>
    <w:p w14:paraId="3F559467" w14:textId="77777777" w:rsidR="00FE4A94" w:rsidRDefault="00FE4A94" w:rsidP="00FE4A94">
      <w:pPr>
        <w:pStyle w:val="Overskrift3"/>
      </w:pPr>
      <w:r>
        <w:t>Reguleringskreds</w:t>
      </w:r>
    </w:p>
    <w:p w14:paraId="512B1580" w14:textId="77777777" w:rsidR="00FE4A94" w:rsidRDefault="00FE4A94" w:rsidP="00FE4A94">
      <w:r>
        <w:t xml:space="preserve">Til reguleringskreds benyttes </w:t>
      </w:r>
      <w:r>
        <w:rPr>
          <w:b/>
        </w:rPr>
        <w:t>LM317</w:t>
      </w:r>
      <w:r>
        <w:t xml:space="preserve">(REFERENCE). LM317 som er en 3 terminal justerbar regulator med en outputrange fra 1.2V til 25V.  </w:t>
      </w:r>
    </w:p>
    <w:p w14:paraId="7CE4A06B" w14:textId="77777777" w:rsidR="00FE4A94" w:rsidRDefault="00FE4A94" w:rsidP="00FE4A94">
      <w:pPr>
        <w:keepNext/>
      </w:pPr>
      <w:r>
        <w:rPr>
          <w:noProof/>
          <w:lang w:eastAsia="da-DK"/>
        </w:rPr>
        <w:drawing>
          <wp:inline distT="0" distB="0" distL="0" distR="0" wp14:anchorId="62B0FCBD" wp14:editId="3ADCDC9E">
            <wp:extent cx="3429000" cy="2333625"/>
            <wp:effectExtent l="0" t="0" r="0" b="9525"/>
            <wp:docPr id="9"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14:paraId="69EB2FAA" w14:textId="77777777" w:rsidR="00FE4A94" w:rsidRDefault="00FE4A94" w:rsidP="00FE4A94">
      <w:pPr>
        <w:pStyle w:val="Billedtekst"/>
      </w:pPr>
      <w:r>
        <w:t xml:space="preserve">Figur </w:t>
      </w:r>
      <w:fldSimple w:instr=" SEQ Figur \* ARABIC ">
        <w:r w:rsidR="00BB7478">
          <w:rPr>
            <w:noProof/>
          </w:rPr>
          <w:t>5</w:t>
        </w:r>
      </w:fldSimple>
      <w:r>
        <w:t>: Typisk opsætning af LM317 (fra datablad LM317)</w:t>
      </w:r>
    </w:p>
    <w:p w14:paraId="7E908444" w14:textId="77777777" w:rsidR="00FE4A94" w:rsidRDefault="00FE4A94" w:rsidP="00FE4A94">
      <w:pPr>
        <w:rPr>
          <w:rFonts w:eastAsiaTheme="minorEastAsia"/>
        </w:rPr>
      </w:pPr>
      <w:r w:rsidRPr="00822EF1">
        <w:rPr>
          <w:rFonts w:eastAsiaTheme="minorEastAsia"/>
          <w:b/>
        </w:rPr>
        <w:t>R2</w:t>
      </w:r>
      <w:r>
        <w:rPr>
          <w:rFonts w:eastAsiaTheme="minorEastAsia"/>
        </w:rPr>
        <w:t xml:space="preserve"> er den modstand som skal justeres for at få den ønskede udgangsspænding. Størrelsen af modstand R2 findes vha. følgene formel fra databladet:</w:t>
      </w:r>
    </w:p>
    <w:p w14:paraId="092F1A0B" w14:textId="77777777" w:rsidR="00FE4A94" w:rsidRPr="00153E83" w:rsidRDefault="00075B40" w:rsidP="00FE4A94">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14:paraId="6F06DCDA" w14:textId="77777777" w:rsidR="00FE4A94" w:rsidRPr="00153E83" w:rsidRDefault="00FE4A94" w:rsidP="00FE4A94">
      <w:pPr>
        <w:rPr>
          <w:rFonts w:eastAsiaTheme="minorEastAsia"/>
        </w:rPr>
      </w:pPr>
      <w:r>
        <w:rPr>
          <w:rFonts w:eastAsiaTheme="minorEastAsia"/>
        </w:rPr>
        <w:t>Som det ses af ovenstående formel er VOUT ikke afhængig af inputtet, hvilket er en fordel da man i så fald kan bruge batterier med forskellig spændingsstørrelser. Det gælder dog at indgangsspændingen som minimum skal være 1.5V større end den ønskede outputspænding.(REFERENCE TIL DATABLAD)</w:t>
      </w:r>
    </w:p>
    <w:p w14:paraId="7553949F" w14:textId="77777777" w:rsidR="00FE4A94" w:rsidRDefault="00FE4A94" w:rsidP="00FE4A94">
      <w:pPr>
        <w:rPr>
          <w:rFonts w:eastAsiaTheme="minorEastAsia"/>
        </w:rPr>
      </w:pPr>
      <w:r>
        <w:rPr>
          <w:rFonts w:eastAsiaTheme="minorEastAsia"/>
        </w:rPr>
        <w:t xml:space="preserve">For beregninger samt simulering af reguleringskredsen henvises til projektdokumentationen(REFERENCE TIL DOKUMENTATION). </w:t>
      </w:r>
    </w:p>
    <w:p w14:paraId="22799AAA" w14:textId="77777777" w:rsidR="00FE4A94" w:rsidRDefault="00FE4A94" w:rsidP="00FE4A94">
      <w:pPr>
        <w:pStyle w:val="Overskrift3"/>
        <w:rPr>
          <w:rFonts w:eastAsiaTheme="minorEastAsia"/>
        </w:rPr>
      </w:pPr>
      <w:r>
        <w:rPr>
          <w:rFonts w:eastAsiaTheme="minorEastAsia"/>
        </w:rPr>
        <w:t>Batteri</w:t>
      </w:r>
    </w:p>
    <w:p w14:paraId="2E2F2BD3" w14:textId="77777777" w:rsidR="00FE4A94" w:rsidRPr="00153E83" w:rsidRDefault="00FE4A94" w:rsidP="00FE4A94">
      <w:r>
        <w:t xml:space="preserve">Vælges efter det er bestemt hvorledes reguleringskredsen skal laves. Da reguleringskredsen kræver at inputspændingen minimum skal være 1.5V større end den ønskede outputspænding er batteriet valgt til at være på 9V. </w:t>
      </w:r>
    </w:p>
    <w:p w14:paraId="215B1AE4" w14:textId="77777777" w:rsidR="00362103" w:rsidRDefault="00362103" w:rsidP="00362103"/>
    <w:p w14:paraId="215B1AE5" w14:textId="77777777" w:rsidR="00362103" w:rsidRDefault="000C6A3F" w:rsidP="000C6A3F">
      <w:pPr>
        <w:pStyle w:val="Overskrift1"/>
      </w:pPr>
      <w:bookmarkStart w:id="25" w:name="_Toc406148979"/>
      <w:r>
        <w:t xml:space="preserve">Design, implementering og test af </w:t>
      </w:r>
      <w:r w:rsidR="00362103" w:rsidRPr="0002281D">
        <w:t>SW</w:t>
      </w:r>
      <w:bookmarkEnd w:id="25"/>
    </w:p>
    <w:p w14:paraId="2DEB97BE" w14:textId="77777777" w:rsidR="00321AFA" w:rsidRDefault="00321AFA" w:rsidP="00321AFA">
      <w:r>
        <w:t>I det følgende afsnit beskrives det detaljerede softwaredesign for projektet. Designprocessen, samt hvilke overvejelser og valg der er blevet truffet, vil ligeledes blive beskrevet.</w:t>
      </w:r>
    </w:p>
    <w:p w14:paraId="4229215A" w14:textId="77777777" w:rsidR="00321AFA" w:rsidRDefault="00321AFA" w:rsidP="00321AFA">
      <w:r>
        <w:lastRenderedPageBreak/>
        <w:t>For uddybende beskrivelser af design og implementering af software, henvises til dokumentationen (REFERENCE)</w:t>
      </w:r>
    </w:p>
    <w:p w14:paraId="3EF13E8E" w14:textId="77777777" w:rsidR="00321AFA" w:rsidRDefault="00321AFA" w:rsidP="00321AFA">
      <w:r>
        <w:t>Identifikation af ønskede softwaredele:</w:t>
      </w:r>
    </w:p>
    <w:p w14:paraId="47F9A4A7" w14:textId="77777777" w:rsidR="00321AFA" w:rsidRDefault="00321AFA" w:rsidP="00321AFA">
      <w:r>
        <w:t>I prototypen af vores produkt er der kun implementeret vejen fra hovedmenuen og ned til oprettelse af en ny sensorkonfiguration</w:t>
      </w:r>
    </w:p>
    <w:p w14:paraId="4F2E770E" w14:textId="77777777" w:rsidR="00321AFA" w:rsidRDefault="00321AFA" w:rsidP="00321AFA">
      <w:r w:rsidRPr="0003173F">
        <w:rPr>
          <w:b/>
        </w:rPr>
        <w:t>Grafisk brugeroverflade</w:t>
      </w:r>
      <w:r>
        <w:rPr>
          <w:b/>
        </w:rPr>
        <w:t xml:space="preserve"> (GUI) – Rock</w:t>
      </w:r>
      <w:r>
        <w:t>, bestående af grafisk platform med følgende afgrænset indhold:</w:t>
      </w:r>
    </w:p>
    <w:p w14:paraId="449A2C80" w14:textId="77777777" w:rsidR="00321AFA" w:rsidRDefault="00321AFA" w:rsidP="00321AFA">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14:paraId="69AA1139" w14:textId="77777777" w:rsidR="00321AFA" w:rsidRDefault="00321AFA" w:rsidP="00321AFA">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14:paraId="3C63B909" w14:textId="77777777" w:rsidR="00321AFA" w:rsidRDefault="00321AFA" w:rsidP="00321AFA">
      <w:pPr>
        <w:pStyle w:val="Listeafsnit"/>
        <w:numPr>
          <w:ilvl w:val="0"/>
          <w:numId w:val="17"/>
        </w:numPr>
      </w:pPr>
      <w:r>
        <w:t>Ny sensorkonfiguration:</w:t>
      </w:r>
      <w:r>
        <w:tab/>
        <w:t xml:space="preserve">Muligheden for at konfigurere indstillingerne for en ny </w:t>
      </w:r>
      <w:r>
        <w:tab/>
      </w:r>
      <w:r>
        <w:tab/>
      </w:r>
      <w:r>
        <w:tab/>
      </w:r>
      <w:r>
        <w:tab/>
        <w:t>sensorkonfiguration</w:t>
      </w:r>
    </w:p>
    <w:p w14:paraId="58BE5560" w14:textId="77777777" w:rsidR="00321AFA" w:rsidRDefault="00321AFA" w:rsidP="00321AFA">
      <w:pPr>
        <w:pStyle w:val="Listeafsnit"/>
        <w:numPr>
          <w:ilvl w:val="0"/>
          <w:numId w:val="17"/>
        </w:numPr>
      </w:pPr>
      <w:r>
        <w:t>messageHandler:</w:t>
      </w:r>
      <w:r>
        <w:tab/>
      </w:r>
      <w:r>
        <w:tab/>
        <w:t xml:space="preserve">Denne klasse håndtere beskederne mellem GUI klasserne og </w:t>
      </w:r>
      <w:r>
        <w:tab/>
      </w:r>
      <w:r>
        <w:tab/>
      </w:r>
      <w:r>
        <w:tab/>
        <w:t>Controller klassen</w:t>
      </w:r>
    </w:p>
    <w:p w14:paraId="18DE2C2E" w14:textId="77777777" w:rsidR="00321AFA" w:rsidRDefault="00321AFA" w:rsidP="00321AFA">
      <w:pPr>
        <w:rPr>
          <w:b/>
        </w:rPr>
      </w:pPr>
      <w:r>
        <w:rPr>
          <w:b/>
        </w:rPr>
        <w:t xml:space="preserve">Controller klassen – Rock,  </w:t>
      </w:r>
    </w:p>
    <w:p w14:paraId="1E518E32" w14:textId="77777777" w:rsidR="00321AFA" w:rsidRDefault="00321AFA" w:rsidP="00321AFA">
      <w:r>
        <w:t>kontrollerer trådkommunikation for systemet, fungere som bindeled mellem GUI’s messageHandler og Datastorage.</w:t>
      </w:r>
    </w:p>
    <w:p w14:paraId="2BA80B67" w14:textId="77777777" w:rsidR="00321AFA" w:rsidRPr="00321AFA" w:rsidRDefault="00321AFA" w:rsidP="00321AFA"/>
    <w:p w14:paraId="215B1AE6" w14:textId="77777777" w:rsidR="00F1516B" w:rsidRDefault="00F1516B" w:rsidP="000C6A3F">
      <w:pPr>
        <w:pStyle w:val="Overskrift2"/>
        <w:rPr>
          <w:lang w:val="en-US"/>
        </w:rPr>
      </w:pPr>
      <w:bookmarkStart w:id="26" w:name="_Toc406148980"/>
      <w:r>
        <w:rPr>
          <w:lang w:val="en-US"/>
        </w:rPr>
        <w:t>Body</w:t>
      </w:r>
      <w:bookmarkEnd w:id="26"/>
    </w:p>
    <w:p w14:paraId="215B1AE7" w14:textId="77777777" w:rsidR="00F1516B" w:rsidRDefault="00F1516B" w:rsidP="00F1516B">
      <w:pPr>
        <w:pStyle w:val="Overskrift3"/>
        <w:rPr>
          <w:lang w:val="en-US"/>
        </w:rPr>
      </w:pPr>
      <w:bookmarkStart w:id="27" w:name="_Toc406148981"/>
      <w:r>
        <w:rPr>
          <w:lang w:val="en-US"/>
        </w:rPr>
        <w:t>Sensorer</w:t>
      </w:r>
      <w:bookmarkEnd w:id="27"/>
    </w:p>
    <w:p w14:paraId="215B1AE8" w14:textId="77777777" w:rsidR="00F1516B" w:rsidRDefault="00F1516B" w:rsidP="00F1516B">
      <w:pPr>
        <w:rPr>
          <w:lang w:val="en-US"/>
        </w:rPr>
      </w:pPr>
    </w:p>
    <w:p w14:paraId="215B1AE9" w14:textId="77777777" w:rsidR="00F1516B" w:rsidRDefault="00F1516B" w:rsidP="00F1516B">
      <w:pPr>
        <w:pStyle w:val="Overskrift3"/>
        <w:rPr>
          <w:lang w:val="en-US"/>
        </w:rPr>
      </w:pPr>
      <w:bookmarkStart w:id="28" w:name="_Toc406148982"/>
      <w:r>
        <w:rPr>
          <w:lang w:val="en-US"/>
        </w:rPr>
        <w:t>Bluetooth</w:t>
      </w:r>
      <w:bookmarkEnd w:id="28"/>
    </w:p>
    <w:p w14:paraId="215B1AEA" w14:textId="77777777" w:rsidR="00F1516B" w:rsidRDefault="00F1516B" w:rsidP="00F1516B">
      <w:pPr>
        <w:rPr>
          <w:lang w:val="en-US"/>
        </w:rPr>
      </w:pPr>
    </w:p>
    <w:p w14:paraId="215B1AEB" w14:textId="77777777" w:rsidR="00F1516B" w:rsidRPr="00F1516B" w:rsidRDefault="00F1516B" w:rsidP="00F1516B">
      <w:pPr>
        <w:pStyle w:val="Overskrift3"/>
        <w:rPr>
          <w:lang w:val="en-US"/>
        </w:rPr>
      </w:pPr>
      <w:bookmarkStart w:id="29" w:name="_Toc406148983"/>
      <w:r>
        <w:rPr>
          <w:lang w:val="en-US"/>
        </w:rPr>
        <w:t>Control</w:t>
      </w:r>
      <w:bookmarkEnd w:id="29"/>
    </w:p>
    <w:p w14:paraId="215B1AEC" w14:textId="77777777" w:rsidR="00F1516B" w:rsidRPr="00F1516B" w:rsidRDefault="00F1516B" w:rsidP="00F1516B">
      <w:pPr>
        <w:rPr>
          <w:lang w:val="en-US"/>
        </w:rPr>
      </w:pPr>
    </w:p>
    <w:p w14:paraId="215B1AED" w14:textId="77777777" w:rsidR="000C6A3F" w:rsidRDefault="000C6A3F" w:rsidP="000C6A3F">
      <w:pPr>
        <w:pStyle w:val="Overskrift2"/>
        <w:rPr>
          <w:lang w:val="en-US"/>
        </w:rPr>
      </w:pPr>
      <w:bookmarkStart w:id="30" w:name="_Toc406148984"/>
      <w:r w:rsidRPr="000C6A3F">
        <w:rPr>
          <w:lang w:val="en-US"/>
        </w:rPr>
        <w:t>Slo</w:t>
      </w:r>
      <w:r>
        <w:rPr>
          <w:lang w:val="en-US"/>
        </w:rPr>
        <w:t>w Lane</w:t>
      </w:r>
      <w:bookmarkEnd w:id="30"/>
    </w:p>
    <w:p w14:paraId="215B1AEE" w14:textId="77777777" w:rsidR="000C6A3F" w:rsidRPr="00AE63C9" w:rsidRDefault="000C6A3F" w:rsidP="000C6A3F">
      <w:pPr>
        <w:pStyle w:val="Overskrift3"/>
      </w:pPr>
      <w:bookmarkStart w:id="31" w:name="_Toc406148985"/>
      <w:r w:rsidRPr="00AE63C9">
        <w:t>Controller</w:t>
      </w:r>
      <w:bookmarkEnd w:id="31"/>
    </w:p>
    <w:p w14:paraId="215B1AEF" w14:textId="77777777" w:rsidR="000C6A3F" w:rsidRPr="00AE63C9" w:rsidRDefault="000C6A3F" w:rsidP="000C6A3F">
      <w:pPr>
        <w:pStyle w:val="Overskrift3"/>
      </w:pPr>
    </w:p>
    <w:p w14:paraId="215B1AF0" w14:textId="77777777" w:rsidR="000C6A3F" w:rsidRPr="00AE63C9" w:rsidRDefault="000C6A3F" w:rsidP="000C6A3F">
      <w:pPr>
        <w:pStyle w:val="Overskrift3"/>
      </w:pPr>
      <w:bookmarkStart w:id="32" w:name="_Toc406148986"/>
      <w:r w:rsidRPr="00AE63C9">
        <w:t>Data Storage</w:t>
      </w:r>
      <w:bookmarkEnd w:id="32"/>
    </w:p>
    <w:p w14:paraId="215B1AF1" w14:textId="77777777" w:rsidR="000C6A3F" w:rsidRPr="00AE63C9" w:rsidRDefault="000C6A3F" w:rsidP="000C6A3F">
      <w:pPr>
        <w:pStyle w:val="Overskrift3"/>
      </w:pPr>
    </w:p>
    <w:p w14:paraId="215B1AF2" w14:textId="77777777" w:rsidR="000C6A3F" w:rsidRPr="00AE63C9" w:rsidRDefault="000C6A3F" w:rsidP="000C6A3F">
      <w:pPr>
        <w:pStyle w:val="Overskrift3"/>
      </w:pPr>
      <w:bookmarkStart w:id="33" w:name="_Toc406148987"/>
      <w:r w:rsidRPr="00AE63C9">
        <w:t>GUI</w:t>
      </w:r>
      <w:bookmarkEnd w:id="33"/>
    </w:p>
    <w:p w14:paraId="46B6E9FE" w14:textId="77777777" w:rsidR="00321AFA" w:rsidRDefault="00321AFA" w:rsidP="00321AFA">
      <w:pPr>
        <w:pStyle w:val="Overskrift3"/>
      </w:pPr>
      <w:bookmarkStart w:id="34" w:name="_Toc406148988"/>
      <w:r>
        <w:t>Hovedmenu</w:t>
      </w:r>
      <w:bookmarkEnd w:id="34"/>
    </w:p>
    <w:p w14:paraId="723B999A" w14:textId="77777777" w:rsidR="00321AFA" w:rsidRDefault="00321AFA" w:rsidP="00321AFA">
      <w:r>
        <w:t>Hovedmenuen er implementeret som klassen mainWindow. Der oprettes en instance af denne klasse i vores main program. Inde i mainWindows konstruktor oprettes det grafiske UI som danner rammerne for at vi kan designe diverse elementer i UI’et, såsom knapper, dropdowns og lignende.</w:t>
      </w:r>
    </w:p>
    <w:p w14:paraId="73808B19" w14:textId="77777777" w:rsidR="00321AFA" w:rsidRDefault="00321AFA" w:rsidP="00321AFA">
      <w:r>
        <w:lastRenderedPageBreak/>
        <w:t>Brugeren bliver i hovedmenuen præsenteret for følgende tre valgmuligheder:</w:t>
      </w:r>
    </w:p>
    <w:p w14:paraId="25653C7D" w14:textId="77777777" w:rsidR="00321AFA" w:rsidRDefault="00321AFA" w:rsidP="00321AFA">
      <w:pPr>
        <w:pStyle w:val="Listeafsnit"/>
        <w:numPr>
          <w:ilvl w:val="0"/>
          <w:numId w:val="18"/>
        </w:numPr>
      </w:pPr>
      <w:r>
        <w:t>Sensorer</w:t>
      </w:r>
      <w:r>
        <w:tab/>
        <w:t>Danner en instans af sensorWindow</w:t>
      </w:r>
    </w:p>
    <w:p w14:paraId="37CE4B5F" w14:textId="77777777" w:rsidR="00321AFA" w:rsidRDefault="00321AFA" w:rsidP="00321AFA">
      <w:pPr>
        <w:pStyle w:val="Listeafsnit"/>
        <w:numPr>
          <w:ilvl w:val="0"/>
          <w:numId w:val="18"/>
        </w:numPr>
      </w:pPr>
      <w:r>
        <w:t>Lydpakker</w:t>
      </w:r>
      <w:r>
        <w:tab/>
        <w:t>Danner en instans af lydpakkeWindow</w:t>
      </w:r>
    </w:p>
    <w:p w14:paraId="002E4BB0" w14:textId="77777777" w:rsidR="00321AFA" w:rsidRDefault="00321AFA" w:rsidP="00321AFA">
      <w:pPr>
        <w:pStyle w:val="Listeafsnit"/>
        <w:numPr>
          <w:ilvl w:val="0"/>
          <w:numId w:val="18"/>
        </w:numPr>
      </w:pPr>
      <w:r>
        <w:t>Presets</w:t>
      </w:r>
      <w:r>
        <w:tab/>
        <w:t>Danner en instans af presetWindow</w:t>
      </w:r>
    </w:p>
    <w:p w14:paraId="0B1A600E" w14:textId="77777777" w:rsidR="00321AFA" w:rsidRDefault="00321AFA" w:rsidP="00321AFA">
      <w:r>
        <w:t>Alt efter brugerens valg dannes det grafiske ui for den tilhørende klasse.</w:t>
      </w:r>
    </w:p>
    <w:p w14:paraId="0DE3A6A6" w14:textId="77777777" w:rsidR="00321AFA" w:rsidRDefault="00321AFA" w:rsidP="00321AFA">
      <w:r>
        <w:t>For yderligere beskrivelse af Hovedmenuens funktionalitet, henvises der til dokumentationen (REFERENCE)</w:t>
      </w:r>
    </w:p>
    <w:p w14:paraId="717CDA93" w14:textId="77777777" w:rsidR="00321AFA" w:rsidRDefault="00321AFA" w:rsidP="00321AFA">
      <w:pPr>
        <w:pStyle w:val="Overskrift3"/>
      </w:pPr>
      <w:bookmarkStart w:id="35" w:name="_Toc406148989"/>
      <w:r>
        <w:t>Sensorer</w:t>
      </w:r>
      <w:bookmarkEnd w:id="35"/>
    </w:p>
    <w:p w14:paraId="5DDA37C4" w14:textId="77777777" w:rsidR="00321AFA" w:rsidRDefault="00321AFA" w:rsidP="00321AFA">
      <w:r>
        <w:t xml:space="preserve">Efter brugeren har valgt menu punktet Sensorer dannes der en instance af klassen sensorWindow, der har samme funktionalitet i konstruktoren som mainWindow. </w:t>
      </w:r>
    </w:p>
    <w:p w14:paraId="179A5444" w14:textId="77777777" w:rsidR="00321AFA" w:rsidRDefault="00321AFA" w:rsidP="00321AFA">
      <w:r>
        <w:t>Brugeren bliver i Sensorkonfigurationer(instancen af sensorWindow) præsenteret for følgende tre valgmuligheder:</w:t>
      </w:r>
    </w:p>
    <w:p w14:paraId="169F6410" w14:textId="77777777" w:rsidR="00321AFA" w:rsidRDefault="00321AFA" w:rsidP="00321AFA">
      <w:pPr>
        <w:pStyle w:val="Listeafsnit"/>
        <w:numPr>
          <w:ilvl w:val="0"/>
          <w:numId w:val="19"/>
        </w:numPr>
      </w:pPr>
      <w:r>
        <w:t>Ny Sensorkonfiguration</w:t>
      </w:r>
    </w:p>
    <w:p w14:paraId="7BCE657E" w14:textId="77777777" w:rsidR="00321AFA" w:rsidRDefault="00321AFA" w:rsidP="00321AFA">
      <w:pPr>
        <w:pStyle w:val="Listeafsnit"/>
        <w:numPr>
          <w:ilvl w:val="0"/>
          <w:numId w:val="19"/>
        </w:numPr>
      </w:pPr>
      <w:r>
        <w:t>Rediger Sensorkonfiguration</w:t>
      </w:r>
    </w:p>
    <w:p w14:paraId="38188F01" w14:textId="77777777" w:rsidR="00321AFA" w:rsidRDefault="00321AFA" w:rsidP="00321AFA">
      <w:pPr>
        <w:pStyle w:val="Listeafsnit"/>
        <w:numPr>
          <w:ilvl w:val="0"/>
          <w:numId w:val="19"/>
        </w:numPr>
      </w:pPr>
      <w:r>
        <w:t>Slet Sensorkonfiguration</w:t>
      </w:r>
    </w:p>
    <w:p w14:paraId="2132F980" w14:textId="77777777" w:rsidR="00321AFA" w:rsidRDefault="00321AFA" w:rsidP="00321AFA">
      <w:r>
        <w:t>Alt efter brugerens valg dannes det grafiske ui for den tilhørende klasse, og der sendes besked til messegeHandler klassen efter den nødvendige info, da der tages udgang i prototypen er det Ny sensorkonfiguration der er implementeret.</w:t>
      </w:r>
    </w:p>
    <w:p w14:paraId="3B9A58B3" w14:textId="77777777" w:rsidR="00321AFA" w:rsidRDefault="00321AFA" w:rsidP="00321AFA">
      <w:pPr>
        <w:pStyle w:val="Overskrift3"/>
      </w:pPr>
      <w:bookmarkStart w:id="36" w:name="_Toc406148990"/>
      <w:r>
        <w:t>Ny sensorkonfiguration</w:t>
      </w:r>
      <w:bookmarkEnd w:id="36"/>
    </w:p>
    <w:p w14:paraId="2B49A385" w14:textId="77777777" w:rsidR="00321AFA" w:rsidRDefault="00321AFA" w:rsidP="00321AFA">
      <w:r>
        <w:t>Efter brugeren har valgt Ny Sensorkonfiguration, dannes der en instance af klassen nySensorkonf, der har samme funktionalitet i konstruktoren som de ovenstående klasser. Derudover kaldes en funktion der ligger i klassen messageHandler, der efterspørge den nødvendige information der skal bruges til at oprette en ny sensorkonfiguration. Denne information er følgende:</w:t>
      </w:r>
    </w:p>
    <w:p w14:paraId="4312ECA6" w14:textId="77777777" w:rsidR="00321AFA" w:rsidRDefault="00321AFA" w:rsidP="00321AFA">
      <w:pPr>
        <w:pStyle w:val="Listeafsnit"/>
        <w:numPr>
          <w:ilvl w:val="0"/>
          <w:numId w:val="20"/>
        </w:numPr>
      </w:pPr>
      <w:r>
        <w:t>Sensor type</w:t>
      </w:r>
    </w:p>
    <w:p w14:paraId="480D7325" w14:textId="77777777" w:rsidR="00321AFA" w:rsidRDefault="00321AFA" w:rsidP="00321AFA">
      <w:pPr>
        <w:pStyle w:val="Listeafsnit"/>
        <w:numPr>
          <w:ilvl w:val="0"/>
          <w:numId w:val="20"/>
        </w:numPr>
      </w:pPr>
      <w:r>
        <w:t>Mapping scheme</w:t>
      </w:r>
    </w:p>
    <w:p w14:paraId="47074049" w14:textId="77777777" w:rsidR="00321AFA" w:rsidRDefault="00321AFA" w:rsidP="00321AFA">
      <w:pPr>
        <w:pStyle w:val="Listeafsnit"/>
        <w:numPr>
          <w:ilvl w:val="0"/>
          <w:numId w:val="20"/>
        </w:numPr>
      </w:pPr>
      <w:r>
        <w:t>Akse</w:t>
      </w:r>
    </w:p>
    <w:p w14:paraId="7C3A154B" w14:textId="77777777" w:rsidR="00321AFA" w:rsidRDefault="00321AFA" w:rsidP="00321AFA">
      <w:pPr>
        <w:pStyle w:val="Listeafsnit"/>
        <w:numPr>
          <w:ilvl w:val="0"/>
          <w:numId w:val="20"/>
        </w:numPr>
      </w:pPr>
      <w:r>
        <w:t>Lydpakke</w:t>
      </w:r>
    </w:p>
    <w:p w14:paraId="5B4FEA36" w14:textId="77777777" w:rsidR="00321AFA" w:rsidRDefault="00321AFA" w:rsidP="00321AFA">
      <w:r>
        <w:t>Sensor type og akse er ”hardcoded” i prototypen, da der ikke er implementeret mere end en type sensor og der kun er tre mulige akser (x, y, z), de to andre informationer hentes gennem messegeHandleren’s funktion getSensorKonfInfo, der henter en struct med lister af strings med navne på de Mapping schemes og Lydpakker der ligger i Datastorage (Klassen der håndtere vores gemte data). Derved dannes der et ui med mulighed for at vælge den information vi skal bruge til at oprette en ny sensorkonfiguration.</w:t>
      </w:r>
    </w:p>
    <w:p w14:paraId="23D8FF26" w14:textId="77777777" w:rsidR="00321AFA" w:rsidRDefault="00321AFA" w:rsidP="00321AFA">
      <w:r>
        <w:t>BILEDE!!!!!!!!</w:t>
      </w:r>
    </w:p>
    <w:p w14:paraId="56C10D00" w14:textId="77777777" w:rsidR="00321AFA" w:rsidRDefault="00321AFA" w:rsidP="00321AFA">
      <w:r>
        <w:t>Efter brugeren har valgt sin ønskede Sensorkonfigurationer har han muligheden for at gemme disse ved anvendelse af en gem knap. Når denne anvendes sendes de fire valgte informationer til messageHandleren der sender det videre til Controller klassen der gemmer informationen i Datastorage.</w:t>
      </w:r>
    </w:p>
    <w:p w14:paraId="471C9BAE" w14:textId="77777777" w:rsidR="00321AFA" w:rsidRDefault="00321AFA" w:rsidP="00321AFA">
      <w:r>
        <w:t>Den nyoprettede Sensorkonfiguration er nu klar til at blive benyttet i den yderligere del af systemet.</w:t>
      </w:r>
    </w:p>
    <w:p w14:paraId="2F8D4485" w14:textId="77777777" w:rsidR="00321AFA" w:rsidRDefault="00321AFA" w:rsidP="00321AFA">
      <w:r>
        <w:lastRenderedPageBreak/>
        <w:t>For yderligere information om GUI klasserne henvises til dokumentationen (REFERENCE)</w:t>
      </w:r>
    </w:p>
    <w:p w14:paraId="215B1AF3" w14:textId="77777777" w:rsidR="000C6A3F" w:rsidRPr="00AE63C9" w:rsidRDefault="000C6A3F" w:rsidP="000C6A3F"/>
    <w:p w14:paraId="215B1AF4" w14:textId="77777777" w:rsidR="000C6A3F" w:rsidRPr="0002281D" w:rsidRDefault="000C6A3F" w:rsidP="000C6A3F">
      <w:pPr>
        <w:pStyle w:val="Overskrift2"/>
      </w:pPr>
      <w:bookmarkStart w:id="37" w:name="_Toc406148991"/>
      <w:r w:rsidRPr="0002281D">
        <w:t>Fast Lane</w:t>
      </w:r>
      <w:bookmarkEnd w:id="37"/>
    </w:p>
    <w:p w14:paraId="215B1AF5" w14:textId="77777777" w:rsidR="00362103" w:rsidRPr="00E11896" w:rsidRDefault="00362103" w:rsidP="000C6A3F">
      <w:pPr>
        <w:pStyle w:val="Overskrift3"/>
      </w:pPr>
      <w:bookmarkStart w:id="38" w:name="_Toc406148992"/>
      <w:r w:rsidRPr="00E11896">
        <w:t>Receiver</w:t>
      </w:r>
      <w:bookmarkEnd w:id="38"/>
    </w:p>
    <w:p w14:paraId="554F94E5" w14:textId="77777777" w:rsidR="00151B1D" w:rsidRDefault="00151B1D" w:rsidP="00151B1D">
      <w:r w:rsidRPr="00AD5ADD">
        <w:t>Receiver-klassen har til opgave at modtage, sortere og videresende alle meddelelser fra Body, modtaget over Bluetooth.</w:t>
      </w:r>
    </w:p>
    <w:p w14:paraId="690FEEF4" w14:textId="77777777" w:rsidR="00151B1D" w:rsidRPr="00AD5ADD" w:rsidRDefault="00151B1D" w:rsidP="00151B1D">
      <w:r>
        <w:t xml:space="preserve">Når et objekt af klassen oprettes, oprettes en forbindelse der læser på noden </w:t>
      </w:r>
      <w:r>
        <w:rPr>
          <w:i/>
        </w:rPr>
        <w:t>ttyAMA0</w:t>
      </w:r>
      <w:r>
        <w:t>, som håndterer UART-forbindelser på en Raspberry Pi. Denne forbindelse lukkes igen ved nedlæggelse af objektet.</w:t>
      </w:r>
    </w:p>
    <w:p w14:paraId="234EF7B6" w14:textId="77777777" w:rsidR="00151B1D" w:rsidRPr="00AD5ADD" w:rsidRDefault="00151B1D" w:rsidP="00151B1D">
      <w:r w:rsidRPr="00AD5ADD">
        <w:rPr>
          <w:b/>
          <w:color w:val="44546A" w:themeColor="text2"/>
        </w:rPr>
        <w:t xml:space="preserve">Figur XX </w:t>
      </w:r>
      <w:r>
        <w:t>viser et sd-diagram over operationerne som udføres af klassen Receiver.</w:t>
      </w:r>
    </w:p>
    <w:p w14:paraId="2781B844" w14:textId="77777777" w:rsidR="00151B1D" w:rsidRDefault="00151B1D" w:rsidP="00151B1D">
      <w:pPr>
        <w:keepNext/>
        <w:jc w:val="right"/>
      </w:pPr>
      <w:r>
        <w:object w:dxaOrig="9211" w:dyaOrig="7711" w14:anchorId="2457BF38">
          <v:shape id="_x0000_i1026" type="#_x0000_t75" style="width:460.55pt;height:385.55pt" o:ole="">
            <v:imagedata r:id="rId17" o:title=""/>
          </v:shape>
          <o:OLEObject Type="Embed" ProgID="Visio.Drawing.15" ShapeID="_x0000_i1026" DrawAspect="Content" ObjectID="_1479900783" r:id="rId18"/>
        </w:object>
      </w:r>
    </w:p>
    <w:p w14:paraId="3686D68E" w14:textId="77777777" w:rsidR="00151B1D" w:rsidRDefault="00151B1D" w:rsidP="00151B1D">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BB7478">
        <w:rPr>
          <w:b/>
          <w:noProof/>
        </w:rPr>
        <w:t>6</w:t>
      </w:r>
      <w:r w:rsidRPr="00AD5ADD">
        <w:rPr>
          <w:b/>
        </w:rPr>
        <w:fldChar w:fldCharType="end"/>
      </w:r>
      <w:r>
        <w:t xml:space="preserve"> Sekvensdiagram over operationerne udført af klassen Receiver</w:t>
      </w:r>
    </w:p>
    <w:p w14:paraId="6DE1D4DC" w14:textId="77777777" w:rsidR="00151B1D" w:rsidRPr="00C70C64" w:rsidRDefault="00151B1D" w:rsidP="00151B1D">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14:paraId="0BAFDC82" w14:textId="77777777" w:rsidR="00151B1D" w:rsidRDefault="00151B1D" w:rsidP="00151B1D">
      <w:r>
        <w:lastRenderedPageBreak/>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14:paraId="74AB1FF2" w14:textId="77777777" w:rsidR="00151B1D" w:rsidRDefault="00151B1D" w:rsidP="00151B1D">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14:paraId="215B1AF6" w14:textId="77777777" w:rsidR="00362103" w:rsidRPr="00151B1D" w:rsidRDefault="00362103" w:rsidP="000C6A3F">
      <w:pPr>
        <w:pStyle w:val="Overskrift3"/>
      </w:pPr>
    </w:p>
    <w:p w14:paraId="215B1AF7" w14:textId="77777777" w:rsidR="00362103" w:rsidRPr="00AE63C9" w:rsidRDefault="00362103" w:rsidP="000C6A3F">
      <w:pPr>
        <w:pStyle w:val="Overskrift3"/>
        <w:rPr>
          <w:lang w:val="en-US"/>
        </w:rPr>
      </w:pPr>
      <w:bookmarkStart w:id="39" w:name="_Toc406148993"/>
      <w:r w:rsidRPr="00AE63C9">
        <w:rPr>
          <w:lang w:val="en-US"/>
        </w:rPr>
        <w:t>MidiModule</w:t>
      </w:r>
      <w:bookmarkEnd w:id="39"/>
    </w:p>
    <w:p w14:paraId="215B1AF8" w14:textId="77777777" w:rsidR="007766C4" w:rsidRPr="00AE63C9" w:rsidRDefault="007766C4" w:rsidP="007766C4">
      <w:pPr>
        <w:pStyle w:val="Overskrift4"/>
        <w:rPr>
          <w:lang w:val="en-US"/>
        </w:rPr>
      </w:pPr>
      <w:r w:rsidRPr="00AE63C9">
        <w:rPr>
          <w:lang w:val="en-US"/>
        </w:rPr>
        <w:t>MidiModule control</w:t>
      </w:r>
    </w:p>
    <w:p w14:paraId="215B1AF9" w14:textId="77777777" w:rsidR="007766C4" w:rsidRPr="00AE63C9" w:rsidRDefault="007766C4" w:rsidP="007766C4">
      <w:pPr>
        <w:rPr>
          <w:lang w:val="en-US"/>
        </w:rPr>
      </w:pPr>
    </w:p>
    <w:p w14:paraId="215B1AFA" w14:textId="77777777" w:rsidR="007766C4" w:rsidRPr="00AE63C9" w:rsidRDefault="007766C4" w:rsidP="007766C4">
      <w:pPr>
        <w:pStyle w:val="Overskrift4"/>
        <w:rPr>
          <w:lang w:val="en-US"/>
        </w:rPr>
      </w:pPr>
      <w:r w:rsidRPr="00AE63C9">
        <w:rPr>
          <w:lang w:val="en-US"/>
        </w:rPr>
        <w:t>SensorConfiguration</w:t>
      </w:r>
    </w:p>
    <w:p w14:paraId="215B1AFB" w14:textId="77777777" w:rsidR="007766C4" w:rsidRPr="00AE63C9" w:rsidRDefault="007766C4" w:rsidP="007766C4">
      <w:pPr>
        <w:rPr>
          <w:lang w:val="en-US"/>
        </w:rPr>
      </w:pPr>
    </w:p>
    <w:p w14:paraId="215B1AFC" w14:textId="77777777" w:rsidR="007766C4" w:rsidRPr="00AE63C9" w:rsidRDefault="007766C4" w:rsidP="007766C4">
      <w:pPr>
        <w:pStyle w:val="Overskrift4"/>
        <w:rPr>
          <w:lang w:val="en-US"/>
        </w:rPr>
      </w:pPr>
      <w:r w:rsidRPr="00AE63C9">
        <w:rPr>
          <w:lang w:val="en-US"/>
        </w:rPr>
        <w:t>Mapping Scheme</w:t>
      </w:r>
    </w:p>
    <w:p w14:paraId="42900346" w14:textId="77777777" w:rsidR="00321AFA" w:rsidRDefault="00321AFA" w:rsidP="00321AFA">
      <w:pPr>
        <w:pStyle w:val="Overskrift4"/>
      </w:pPr>
      <w:r>
        <w:t>Design</w:t>
      </w:r>
    </w:p>
    <w:p w14:paraId="29DA5E03" w14:textId="77777777" w:rsidR="00321AFA" w:rsidRDefault="00321AFA" w:rsidP="00321AFA">
      <w:r>
        <w:t>Mapping Scheme klassens har til funktion af løse to opgaver</w:t>
      </w:r>
    </w:p>
    <w:p w14:paraId="39555ACD" w14:textId="77777777" w:rsidR="00321AFA" w:rsidRDefault="00321AFA" w:rsidP="00321AFA">
      <w:pPr>
        <w:pStyle w:val="Listeafsnit"/>
        <w:numPr>
          <w:ilvl w:val="0"/>
          <w:numId w:val="21"/>
        </w:numPr>
      </w:pPr>
      <w:r>
        <w:t>Lagre brugerindstillinger for hvordan data fra en given sensor omdannes til et MidiSignal</w:t>
      </w:r>
    </w:p>
    <w:p w14:paraId="1A894FC7" w14:textId="77777777" w:rsidR="00321AFA" w:rsidRDefault="00321AFA" w:rsidP="00321AFA">
      <w:pPr>
        <w:pStyle w:val="Listeafsnit"/>
        <w:numPr>
          <w:ilvl w:val="0"/>
          <w:numId w:val="21"/>
        </w:numPr>
      </w:pPr>
      <w:r>
        <w:t>At syntetisere et MidiSignal ud fra en given sensor måling.</w:t>
      </w:r>
    </w:p>
    <w:p w14:paraId="20C64EF3" w14:textId="77777777" w:rsidR="00321AFA" w:rsidRDefault="00321AFA" w:rsidP="00321AFA">
      <w:pPr>
        <w:pStyle w:val="Overskrift5"/>
      </w:pPr>
      <w:r>
        <w:t>Klassediagram</w:t>
      </w:r>
    </w:p>
    <w:p w14:paraId="72CF88F4" w14:textId="77777777" w:rsidR="00321AFA" w:rsidRDefault="00321AFA" w:rsidP="00321AFA">
      <w:r>
        <w:t>Herunder ses et klassediagram for MappingScheme og dets lagringsstructs</w:t>
      </w:r>
      <w:r>
        <w:rPr>
          <w:rStyle w:val="Fodnotehenvisning"/>
        </w:rPr>
        <w:footnoteReference w:id="6"/>
      </w:r>
      <w:r>
        <w:t xml:space="preserve"> samt for MidiSignal, som MappingScheme også benytter i sin map() –funktion. Bemærk at der for klassediagrammet herunder er udeladt set- og get-metoder.</w:t>
      </w:r>
    </w:p>
    <w:p w14:paraId="1EC60030" w14:textId="77777777" w:rsidR="00321AFA" w:rsidRDefault="00321AFA" w:rsidP="00321AFA"/>
    <w:p w14:paraId="2D01FB8B" w14:textId="77777777" w:rsidR="00321AFA" w:rsidRDefault="00321AFA" w:rsidP="00321AFA">
      <w:r>
        <w:object w:dxaOrig="9181" w:dyaOrig="7296" w14:anchorId="1E00BB94">
          <v:shape id="_x0000_i1027" type="#_x0000_t75" style="width:459.05pt;height:365.15pt" o:ole="">
            <v:imagedata r:id="rId19" o:title=""/>
          </v:shape>
          <o:OLEObject Type="Embed" ProgID="Visio.Drawing.15" ShapeID="_x0000_i1027" DrawAspect="Content" ObjectID="_1479900784" r:id="rId20"/>
        </w:object>
      </w:r>
    </w:p>
    <w:p w14:paraId="401BCFA0" w14:textId="77777777" w:rsidR="00321AFA" w:rsidRDefault="00321AFA" w:rsidP="00321AFA">
      <w:pPr>
        <w:rPr>
          <w:color w:val="FF0000"/>
        </w:rPr>
      </w:pPr>
      <w:r>
        <w:t xml:space="preserve">For funktionsbeskrivelser, se projektdokumentation s. </w:t>
      </w:r>
      <w:r w:rsidRPr="001050C0">
        <w:rPr>
          <w:color w:val="FF0000"/>
        </w:rPr>
        <w:t>XXX</w:t>
      </w:r>
    </w:p>
    <w:p w14:paraId="05F8F596" w14:textId="77777777" w:rsidR="00321AFA" w:rsidRDefault="00321AFA" w:rsidP="00321AFA">
      <w:r>
        <w:br w:type="page"/>
      </w:r>
    </w:p>
    <w:p w14:paraId="3AF22168" w14:textId="77777777" w:rsidR="00321AFA" w:rsidRDefault="00321AFA" w:rsidP="00321AFA">
      <w:pPr>
        <w:pStyle w:val="Overskrift4"/>
      </w:pPr>
      <w:r>
        <w:lastRenderedPageBreak/>
        <w:t>Implementering</w:t>
      </w:r>
    </w:p>
    <w:p w14:paraId="75F8692C" w14:textId="77777777" w:rsidR="00321AFA" w:rsidRDefault="00321AFA" w:rsidP="00321AFA">
      <w:r>
        <w:t xml:space="preserve">Herunder foreligger et udsnit af beskrivelsen af implementeringsfremgangen for klassens funktioner. For funktionerne mapVelocity, mapCCAbs og mapCCRel, se projektrapport s. </w:t>
      </w:r>
      <w:r w:rsidRPr="00320F29">
        <w:rPr>
          <w:color w:val="FF0000"/>
        </w:rPr>
        <w:t>XXX</w:t>
      </w:r>
    </w:p>
    <w:p w14:paraId="55E7A762" w14:textId="77777777" w:rsidR="00321AFA" w:rsidRPr="0031095C" w:rsidRDefault="00321AFA" w:rsidP="00321AFA">
      <w:r>
        <w:t>Se bilag MappingScheme.h og MappingScheme.c for den endelige MappingScheme implementering.</w:t>
      </w:r>
    </w:p>
    <w:p w14:paraId="330D31BF" w14:textId="77777777" w:rsidR="00321AFA" w:rsidRDefault="00321AFA" w:rsidP="00321AFA">
      <w:pPr>
        <w:pStyle w:val="Overskrift5"/>
      </w:pPr>
      <w:r>
        <w:t>map</w:t>
      </w:r>
    </w:p>
    <w:p w14:paraId="1C3A2962" w14:textId="77777777" w:rsidR="00321AFA" w:rsidRDefault="00321AFA" w:rsidP="00321AFA">
      <w:r>
        <w:t>map() har til ansvar at kalde den underfunktion, der svarer til den mapping parameter, brugeren har indstillet.</w:t>
      </w:r>
    </w:p>
    <w:p w14:paraId="7E524287" w14:textId="77777777" w:rsidR="00321AFA" w:rsidRPr="00C50ACD" w:rsidRDefault="00321AFA" w:rsidP="00321AFA">
      <w:pPr>
        <w:pStyle w:val="Overskrift5"/>
      </w:pPr>
      <w:r>
        <w:t>mapKey</w:t>
      </w:r>
    </w:p>
    <w:p w14:paraId="34CF4282" w14:textId="77777777" w:rsidR="00321AFA" w:rsidRDefault="00321AFA" w:rsidP="00321AFA">
      <w:r>
        <w:t>Programflowet i mapKey er som vist i nedenstående flowchart</w:t>
      </w:r>
    </w:p>
    <w:p w14:paraId="0E374CAC" w14:textId="77777777" w:rsidR="00321AFA" w:rsidRDefault="00321AFA" w:rsidP="00321AFA">
      <w:pPr>
        <w:jc w:val="center"/>
      </w:pPr>
    </w:p>
    <w:p w14:paraId="7A8514FC" w14:textId="77777777" w:rsidR="00321AFA" w:rsidRDefault="00321AFA" w:rsidP="00321AFA">
      <w:pPr>
        <w:jc w:val="center"/>
      </w:pPr>
      <w:r>
        <w:object w:dxaOrig="8652" w:dyaOrig="4609" w14:anchorId="1D28D56A">
          <v:shape id="_x0000_i1028" type="#_x0000_t75" style="width:432.6pt;height:230.45pt" o:ole="">
            <v:imagedata r:id="rId21" o:title=""/>
          </v:shape>
          <o:OLEObject Type="Embed" ProgID="Visio.Drawing.15" ShapeID="_x0000_i1028" DrawAspect="Content" ObjectID="_1479900785" r:id="rId22"/>
        </w:object>
      </w:r>
    </w:p>
    <w:p w14:paraId="5E82F1B8" w14:textId="77777777" w:rsidR="00321AFA" w:rsidRDefault="00321AFA" w:rsidP="00321AFA">
      <w:r>
        <w:t>Tilrettelse af data: Systemet kan generere toner fra oktaverne -2 til 9 = 12 oktaver. I hver oktav er der 12 toner. Dette giver mulighed for at generer i alt 120 forskellige toner. Derfor benyttes kun sensorData i intervallet 3-122.</w:t>
      </w:r>
    </w:p>
    <w:p w14:paraId="60800884" w14:textId="77777777" w:rsidR="00321AFA" w:rsidRDefault="00321AFA" w:rsidP="00321AFA">
      <w:r>
        <w:t>quantizeDiatonic: beskrives i flg. afsnit.</w:t>
      </w:r>
    </w:p>
    <w:p w14:paraId="2AD3A6A4" w14:textId="77777777" w:rsidR="00321AFA" w:rsidRDefault="00321AFA" w:rsidP="00321AFA">
      <w:r>
        <w:t>Dataforskydning muliggør korrekt kvantisering ved forskellige grundtoner.</w:t>
      </w:r>
    </w:p>
    <w:p w14:paraId="14ACB0A1" w14:textId="77777777" w:rsidR="00321AFA" w:rsidRDefault="00321AFA" w:rsidP="00321AFA">
      <w:r>
        <w:t xml:space="preserve">Sæt Midisignal: For at muliggøre brug af flere note inputs på samme polyfoniske MIDI 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14:paraId="4000DC2B" w14:textId="77777777" w:rsidR="00321AFA" w:rsidRDefault="00321AFA" w:rsidP="00321AFA">
      <w:r>
        <w:br w:type="page"/>
      </w:r>
    </w:p>
    <w:p w14:paraId="7C0B22A0" w14:textId="77777777" w:rsidR="00321AFA" w:rsidRDefault="00321AFA" w:rsidP="00321AFA">
      <w:pPr>
        <w:pStyle w:val="Overskrift5"/>
      </w:pPr>
      <w:r w:rsidRPr="000905D7">
        <w:lastRenderedPageBreak/>
        <w:t>quantizeDiatonic</w:t>
      </w:r>
    </w:p>
    <w:p w14:paraId="523C5F7E" w14:textId="77777777" w:rsidR="00321AFA" w:rsidRPr="00320F29" w:rsidRDefault="00321AFA" w:rsidP="00321AFA">
      <w:r>
        <w:t xml:space="preserve">Herunder vises et udsnit af dokumentationen for quantizeDiatonic. Udover nedenstående, forefindes en beskrivelse af mol-kvantiseringen i projektrapporten s. </w:t>
      </w:r>
      <w:r w:rsidRPr="00320F29">
        <w:rPr>
          <w:color w:val="FF0000"/>
        </w:rPr>
        <w:t>XXX</w:t>
      </w:r>
    </w:p>
    <w:p w14:paraId="712838EA" w14:textId="77777777" w:rsidR="00321AFA" w:rsidRDefault="00321AFA" w:rsidP="00321AFA">
      <w:r>
        <w:t>Under et betegner man d</w:t>
      </w:r>
      <w:r w:rsidRPr="000905D7">
        <w:t xml:space="preserve">ur- </w:t>
      </w:r>
      <w:r>
        <w:t xml:space="preserve">og </w:t>
      </w:r>
      <w:r w:rsidRPr="000905D7">
        <w:t>mol-skala</w:t>
      </w:r>
      <w:r>
        <w:t>er som diatoniske skalaer – deraf navnet.</w:t>
      </w:r>
    </w:p>
    <w:p w14:paraId="2F1C688A" w14:textId="77777777" w:rsidR="00321AFA" w:rsidRDefault="00321AFA" w:rsidP="00321AFA">
      <w:r>
        <w:t>Når det indkomne data (som indeholder alle oktavens toner) skal kvantiseres, skiftes de toner, der ikke ligger i skalaen op- eller ned til en tone i skalaen. Kvantiseringen er designet således, at de mest brugte toner favoriseres: Grundtone (1. trin), terts (3. trin), kvint (5. trin), herunder markerede som hhv. 1, 3 og 5.</w:t>
      </w:r>
    </w:p>
    <w:p w14:paraId="6FE32F9A" w14:textId="77777777" w:rsidR="00321AFA" w:rsidRDefault="00321AFA" w:rsidP="00321AFA">
      <w:r>
        <w:t xml:space="preserve">Dur kvantiseringen foregår som på illustrationen af en oktav herunder: </w:t>
      </w:r>
    </w:p>
    <w:p w14:paraId="79A60CFF" w14:textId="77777777" w:rsidR="00321AFA" w:rsidRDefault="00321AFA" w:rsidP="00321AFA">
      <w:pPr>
        <w:jc w:val="center"/>
      </w:pPr>
      <w:r>
        <w:rPr>
          <w:noProof/>
          <w:lang w:eastAsia="da-DK"/>
        </w:rPr>
        <w:drawing>
          <wp:inline distT="0" distB="0" distL="0" distR="0" wp14:anchorId="0E2D4DD2" wp14:editId="7B0F322C">
            <wp:extent cx="3375660" cy="243840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14:paraId="724D7BC2" w14:textId="77777777" w:rsidR="00321AFA" w:rsidRDefault="00321AFA" w:rsidP="00321AFA">
      <w:r>
        <w:t>Påskrevet er durskalaens trin (1-7) for en c-dur skala samt hvilken vej det ønskes at tonerne uden for skala skal kvantiseres til (røde pile).</w:t>
      </w:r>
    </w:p>
    <w:p w14:paraId="2191BBB0" w14:textId="77777777" w:rsidR="00321AFA" w:rsidRDefault="00321AFA" w:rsidP="00321AFA">
      <w:pPr>
        <w:pStyle w:val="Overskrift5"/>
      </w:pPr>
      <w:r>
        <w:t>Test</w:t>
      </w:r>
    </w:p>
    <w:p w14:paraId="6EDA0C4D" w14:textId="77777777" w:rsidR="00321AFA" w:rsidRDefault="00321AFA" w:rsidP="00321AFA">
      <w:r>
        <w:t xml:space="preserve">Test af MappingScheme er for de fleste funktioner testede for et begrænset, men nøje udvalgt sæt input data. De er som udført af designer med udgangspunkt i en white box approach, hvor alle signalveje testes, om end ikke alle mulige udfald afprøves; dette ville for funktionen mapKey være </w:t>
      </w:r>
      <w:r w:rsidRPr="00045DC3">
        <w:rPr>
          <w:i/>
        </w:rPr>
        <w:t xml:space="preserve">12 gruntoner x 3 skalaer x </w:t>
      </w:r>
      <w:r>
        <w:rPr>
          <w:i/>
        </w:rPr>
        <w:t xml:space="preserve">2 retninger x </w:t>
      </w:r>
      <w:r w:rsidRPr="00045DC3">
        <w:rPr>
          <w:i/>
        </w:rPr>
        <w:t xml:space="preserve">127 mulige datainput = </w:t>
      </w:r>
      <w:r>
        <w:rPr>
          <w:i/>
        </w:rPr>
        <w:t>9144</w:t>
      </w:r>
      <w:r w:rsidRPr="00045DC3">
        <w:rPr>
          <w:i/>
        </w:rPr>
        <w:t xml:space="preserve"> muligheder</w:t>
      </w:r>
      <w:r>
        <w:t xml:space="preserve"> for testens udfald. Netop denne funktion er således testet for et begrænset antal inputs for en specifik grundtone-skala kombination. Der henvises til endelig integrationstest for auditiv validering af signalvej for forskellige grundtoner og skalaer.</w:t>
      </w:r>
    </w:p>
    <w:p w14:paraId="3E16DD1C" w14:textId="77777777" w:rsidR="00321AFA" w:rsidRPr="00517731" w:rsidRDefault="00321AFA" w:rsidP="00321AFA">
      <w:r>
        <w:t xml:space="preserve">Alle tests er at finde i projektdokumentationen s. </w:t>
      </w:r>
      <w:r w:rsidRPr="004A2D60">
        <w:rPr>
          <w:color w:val="FF0000"/>
        </w:rPr>
        <w:t>XXX</w:t>
      </w:r>
    </w:p>
    <w:p w14:paraId="215B1AFD" w14:textId="77777777" w:rsidR="007766C4" w:rsidRPr="00321AFA" w:rsidRDefault="007766C4" w:rsidP="007766C4">
      <w:pPr>
        <w:pStyle w:val="Overskrift4"/>
      </w:pPr>
    </w:p>
    <w:p w14:paraId="215B1AFE" w14:textId="77777777" w:rsidR="007766C4" w:rsidRPr="00AE63C9" w:rsidRDefault="007766C4" w:rsidP="007766C4">
      <w:pPr>
        <w:pStyle w:val="Overskrift4"/>
        <w:rPr>
          <w:lang w:val="en-US"/>
        </w:rPr>
      </w:pPr>
      <w:r w:rsidRPr="00AE63C9">
        <w:rPr>
          <w:lang w:val="en-US"/>
        </w:rPr>
        <w:t>AlsaAdapter</w:t>
      </w:r>
    </w:p>
    <w:p w14:paraId="215B1AFF" w14:textId="77777777" w:rsidR="00362103" w:rsidRPr="00AE63C9" w:rsidRDefault="00362103" w:rsidP="000C6A3F">
      <w:pPr>
        <w:pStyle w:val="Overskrift3"/>
        <w:rPr>
          <w:lang w:val="en-US"/>
        </w:rPr>
      </w:pPr>
    </w:p>
    <w:p w14:paraId="215B1B00" w14:textId="77777777" w:rsidR="00362103" w:rsidRPr="00AE63C9" w:rsidRDefault="00362103" w:rsidP="000C6A3F">
      <w:pPr>
        <w:pStyle w:val="Overskrift3"/>
        <w:rPr>
          <w:lang w:val="en-US"/>
        </w:rPr>
      </w:pPr>
      <w:bookmarkStart w:id="40" w:name="_Toc406148994"/>
      <w:r w:rsidRPr="00AE63C9">
        <w:rPr>
          <w:lang w:val="en-US"/>
        </w:rPr>
        <w:t>ALSA</w:t>
      </w:r>
      <w:bookmarkEnd w:id="40"/>
    </w:p>
    <w:p w14:paraId="215B1B01" w14:textId="77777777" w:rsidR="00362103" w:rsidRPr="00AE63C9" w:rsidRDefault="00362103" w:rsidP="00362103">
      <w:pPr>
        <w:rPr>
          <w:lang w:val="en-US"/>
        </w:rPr>
      </w:pPr>
    </w:p>
    <w:p w14:paraId="215B1B02" w14:textId="77777777" w:rsidR="007766C4" w:rsidRPr="00AE63C9" w:rsidRDefault="007766C4" w:rsidP="007766C4">
      <w:pPr>
        <w:pStyle w:val="Overskrift1"/>
        <w:rPr>
          <w:lang w:val="en-US"/>
        </w:rPr>
      </w:pPr>
      <w:bookmarkStart w:id="41" w:name="_Toc406148995"/>
      <w:r w:rsidRPr="00AE63C9">
        <w:rPr>
          <w:lang w:val="en-US"/>
        </w:rPr>
        <w:lastRenderedPageBreak/>
        <w:t>Integrationstest</w:t>
      </w:r>
      <w:bookmarkEnd w:id="41"/>
    </w:p>
    <w:p w14:paraId="215B1B03" w14:textId="77777777" w:rsidR="007766C4" w:rsidRPr="00AE63C9" w:rsidRDefault="007766C4" w:rsidP="007766C4">
      <w:pPr>
        <w:pStyle w:val="Overskrift2"/>
        <w:rPr>
          <w:lang w:val="en-US"/>
        </w:rPr>
      </w:pPr>
      <w:bookmarkStart w:id="42" w:name="_Toc406148996"/>
      <w:r w:rsidRPr="00AE63C9">
        <w:rPr>
          <w:lang w:val="en-US"/>
        </w:rPr>
        <w:t>Body + I2C + Sensorer</w:t>
      </w:r>
      <w:bookmarkEnd w:id="42"/>
    </w:p>
    <w:p w14:paraId="215B1B04" w14:textId="77777777" w:rsidR="007766C4" w:rsidRPr="00AE63C9" w:rsidRDefault="007766C4" w:rsidP="007766C4">
      <w:pPr>
        <w:rPr>
          <w:lang w:val="en-US"/>
        </w:rPr>
      </w:pPr>
    </w:p>
    <w:p w14:paraId="215B1B05" w14:textId="77777777" w:rsidR="00BB1EA7" w:rsidRPr="00AE63C9" w:rsidRDefault="00BB1EA7" w:rsidP="00BB1EA7">
      <w:pPr>
        <w:pStyle w:val="Overskrift2"/>
        <w:rPr>
          <w:lang w:val="en-US"/>
        </w:rPr>
      </w:pPr>
      <w:bookmarkStart w:id="43" w:name="_Toc406148997"/>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43"/>
    </w:p>
    <w:p w14:paraId="215B1B06" w14:textId="77777777" w:rsidR="00BB1EA7" w:rsidRPr="00AE63C9" w:rsidRDefault="00BB1EA7" w:rsidP="00BB1EA7">
      <w:pPr>
        <w:rPr>
          <w:lang w:val="en-US"/>
        </w:rPr>
      </w:pPr>
    </w:p>
    <w:p w14:paraId="215B1B07" w14:textId="77777777" w:rsidR="007766C4" w:rsidRPr="00BB1EA7" w:rsidRDefault="00BB1EA7" w:rsidP="007766C4">
      <w:pPr>
        <w:pStyle w:val="Overskrift2"/>
        <w:rPr>
          <w:lang w:val="en-US"/>
        </w:rPr>
      </w:pPr>
      <w:bookmarkStart w:id="44" w:name="_Toc406148998"/>
      <w:r>
        <w:rPr>
          <w:lang w:val="en-US"/>
        </w:rPr>
        <w:t xml:space="preserve">Sensor </w:t>
      </w:r>
      <w:r w:rsidR="007766C4">
        <w:sym w:font="Wingdings" w:char="F0E0"/>
      </w:r>
      <w:r w:rsidR="007766C4" w:rsidRPr="00BB1EA7">
        <w:rPr>
          <w:lang w:val="en-US"/>
        </w:rPr>
        <w:t xml:space="preserve"> Receiver (Bluetooth)</w:t>
      </w:r>
      <w:bookmarkEnd w:id="44"/>
    </w:p>
    <w:p w14:paraId="215B1B08" w14:textId="77777777" w:rsidR="007766C4" w:rsidRPr="00BB1EA7" w:rsidRDefault="007766C4" w:rsidP="007766C4">
      <w:pPr>
        <w:rPr>
          <w:lang w:val="en-US"/>
        </w:rPr>
      </w:pPr>
    </w:p>
    <w:p w14:paraId="215B1B09" w14:textId="77777777" w:rsidR="007766C4" w:rsidRPr="00BB1EA7" w:rsidRDefault="007766C4" w:rsidP="007766C4">
      <w:pPr>
        <w:pStyle w:val="Overskrift2"/>
        <w:rPr>
          <w:lang w:val="en-US"/>
        </w:rPr>
      </w:pPr>
      <w:bookmarkStart w:id="45" w:name="_Toc406148999"/>
      <w:r w:rsidRPr="00BB1EA7">
        <w:rPr>
          <w:lang w:val="en-US"/>
        </w:rPr>
        <w:t xml:space="preserve">Receiver </w:t>
      </w:r>
      <w:r>
        <w:sym w:font="Wingdings" w:char="F0E0"/>
      </w:r>
      <w:r w:rsidRPr="00BB1EA7">
        <w:rPr>
          <w:lang w:val="en-US"/>
        </w:rPr>
        <w:t xml:space="preserve"> MidiModule</w:t>
      </w:r>
      <w:bookmarkEnd w:id="45"/>
    </w:p>
    <w:p w14:paraId="215B1B0A" w14:textId="77777777" w:rsidR="007766C4" w:rsidRPr="00BB1EA7" w:rsidRDefault="007766C4" w:rsidP="007766C4">
      <w:pPr>
        <w:pStyle w:val="Overskrift2"/>
        <w:rPr>
          <w:lang w:val="en-US"/>
        </w:rPr>
      </w:pPr>
    </w:p>
    <w:p w14:paraId="215B1B0B" w14:textId="77777777" w:rsidR="007766C4" w:rsidRPr="007766C4" w:rsidRDefault="007766C4" w:rsidP="007766C4">
      <w:pPr>
        <w:pStyle w:val="Overskrift2"/>
      </w:pPr>
      <w:bookmarkStart w:id="46" w:name="_Toc406149000"/>
      <w:r>
        <w:t xml:space="preserve">MidiModule </w:t>
      </w:r>
      <w:r>
        <w:sym w:font="Wingdings" w:char="F0E0"/>
      </w:r>
      <w:r>
        <w:t xml:space="preserve"> ALSA</w:t>
      </w:r>
      <w:bookmarkEnd w:id="46"/>
    </w:p>
    <w:p w14:paraId="215B1B0C" w14:textId="77777777" w:rsidR="00C035AC" w:rsidRDefault="00C035AC" w:rsidP="001C77DD"/>
    <w:p w14:paraId="215B1B0D" w14:textId="77777777" w:rsidR="00BB1FC7" w:rsidRDefault="00BB1FC7" w:rsidP="00362103">
      <w:pPr>
        <w:pStyle w:val="Overskrift1"/>
      </w:pPr>
      <w:bookmarkStart w:id="47" w:name="_Toc406149001"/>
      <w:r>
        <w:t>Udviklingsværktøjer</w:t>
      </w:r>
      <w:bookmarkEnd w:id="47"/>
    </w:p>
    <w:p w14:paraId="260A0B07" w14:textId="77777777" w:rsidR="00321AFA" w:rsidRDefault="00321AFA" w:rsidP="00321AFA">
      <w:r>
        <w:t>Herunder gives en kort beskrivelse af relevante udviklingsværktøjer benyttet i projektet.</w:t>
      </w:r>
    </w:p>
    <w:p w14:paraId="6A55CB9B" w14:textId="77777777" w:rsidR="00321AFA" w:rsidRDefault="00321AFA" w:rsidP="00321AFA">
      <w:pPr>
        <w:pStyle w:val="Overskrift2"/>
      </w:pPr>
      <w:bookmarkStart w:id="48" w:name="_Toc406149002"/>
      <w:r>
        <w:t>PSoC Creator</w:t>
      </w:r>
      <w:bookmarkEnd w:id="48"/>
    </w:p>
    <w:p w14:paraId="7870DEC2" w14:textId="77777777" w:rsidR="00321AFA" w:rsidRDefault="00321AFA" w:rsidP="00321AFA">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14:paraId="1D1EB66F" w14:textId="77777777" w:rsidR="00321AFA" w:rsidRDefault="00321AFA" w:rsidP="00321AFA">
      <w:pPr>
        <w:pStyle w:val="Overskrift2"/>
      </w:pPr>
      <w:bookmarkStart w:id="49" w:name="_Toc406149003"/>
      <w:r>
        <w:t>Atmel Studio</w:t>
      </w:r>
      <w:bookmarkEnd w:id="49"/>
    </w:p>
    <w:p w14:paraId="3E4980D7" w14:textId="77777777" w:rsidR="00321AFA" w:rsidRDefault="00321AFA" w:rsidP="00321AFA">
      <w:r>
        <w:t>Til at forsyne vores sensor kredsløb med I2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14:paraId="24E07AA5" w14:textId="77777777" w:rsidR="00321AFA" w:rsidRDefault="00321AFA" w:rsidP="00321AFA">
      <w:pPr>
        <w:pStyle w:val="Overskrift2"/>
      </w:pPr>
      <w:bookmarkStart w:id="50" w:name="_Toc406149004"/>
      <w:r>
        <w:t>Linux sampler</w:t>
      </w:r>
      <w:bookmarkEnd w:id="50"/>
    </w:p>
    <w:p w14:paraId="52CDCACE" w14:textId="77777777" w:rsidR="00321AFA" w:rsidRDefault="00321AFA" w:rsidP="00321AFA">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14:paraId="3BEA29E3" w14:textId="77777777" w:rsidR="00321AFA" w:rsidRDefault="00321AFA" w:rsidP="00321AFA">
      <w:pPr>
        <w:pStyle w:val="Overskrift2"/>
      </w:pPr>
      <w:bookmarkStart w:id="51" w:name="_Toc406149005"/>
      <w:r>
        <w:t>Multisim</w:t>
      </w:r>
      <w:bookmarkEnd w:id="51"/>
    </w:p>
    <w:p w14:paraId="2155B645" w14:textId="77777777" w:rsidR="00321AFA" w:rsidRDefault="00321AFA" w:rsidP="00321AFA">
      <w:r>
        <w:t xml:space="preserve">Til kredsløbne for afstands- og tryksensoren benyttes der en række hardware komponenter da disse er adskilt fra PSoC ’en af en I2C bus. Disse er simuleret i Multisim før implementeringen for at forhåndsteste designet. </w:t>
      </w:r>
    </w:p>
    <w:p w14:paraId="703E2F82" w14:textId="77777777" w:rsidR="00321AFA" w:rsidRDefault="00321AFA" w:rsidP="00321AFA">
      <w:pPr>
        <w:pStyle w:val="Overskrift2"/>
      </w:pPr>
      <w:bookmarkStart w:id="52" w:name="_Toc406149006"/>
      <w:r>
        <w:t>Eagle CAD</w:t>
      </w:r>
      <w:bookmarkEnd w:id="52"/>
    </w:p>
    <w:p w14:paraId="1CB18225" w14:textId="77777777" w:rsidR="00321AFA" w:rsidRDefault="00321AFA" w:rsidP="00321AFA">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14:paraId="60DA78EA" w14:textId="77777777" w:rsidR="00321AFA" w:rsidRDefault="00321AFA" w:rsidP="00321AFA">
      <w:pPr>
        <w:pStyle w:val="Overskrift2"/>
      </w:pPr>
      <w:bookmarkStart w:id="53" w:name="_Toc406149007"/>
      <w:r>
        <w:lastRenderedPageBreak/>
        <w:t>QT Creator</w:t>
      </w:r>
      <w:bookmarkEnd w:id="53"/>
    </w:p>
    <w:p w14:paraId="385DA10B" w14:textId="77777777" w:rsidR="00321AFA" w:rsidRDefault="00321AFA" w:rsidP="00321AFA">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14:paraId="7AF7FC62" w14:textId="77777777" w:rsidR="00321AFA" w:rsidRDefault="00321AFA" w:rsidP="00321AFA">
      <w:pPr>
        <w:pStyle w:val="Overskrift2"/>
      </w:pPr>
      <w:bookmarkStart w:id="54" w:name="_Toc406149008"/>
      <w:r>
        <w:t>Git</w:t>
      </w:r>
      <w:bookmarkEnd w:id="54"/>
    </w:p>
    <w:p w14:paraId="169A3031" w14:textId="77777777" w:rsidR="00321AFA" w:rsidRDefault="00321AFA" w:rsidP="00321AFA">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14:paraId="3437938E" w14:textId="77777777" w:rsidR="00321AFA" w:rsidRDefault="00321AFA" w:rsidP="00321AFA">
      <w:pPr>
        <w:pStyle w:val="Overskrift2"/>
      </w:pPr>
      <w:bookmarkStart w:id="55" w:name="_Toc406149009"/>
      <w:r>
        <w:t>Andre software biblioteker</w:t>
      </w:r>
      <w:bookmarkEnd w:id="55"/>
    </w:p>
    <w:p w14:paraId="53247A90" w14:textId="77777777" w:rsidR="00321AFA" w:rsidRDefault="00321AFA" w:rsidP="00321AFA">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14:paraId="215B1B1A" w14:textId="77777777" w:rsidR="000C6A3F" w:rsidRDefault="000C6A3F" w:rsidP="000C6A3F"/>
    <w:p w14:paraId="215B1B1B" w14:textId="77777777" w:rsidR="000C6A3F" w:rsidRDefault="001C77DD" w:rsidP="001C77DD">
      <w:pPr>
        <w:pStyle w:val="Overskrift1"/>
      </w:pPr>
      <w:bookmarkStart w:id="56" w:name="_Toc406149010"/>
      <w:r>
        <w:t>Resultater og diskussion</w:t>
      </w:r>
      <w:bookmarkEnd w:id="56"/>
    </w:p>
    <w:p w14:paraId="215B1B1C" w14:textId="77777777" w:rsidR="001C77DD" w:rsidRDefault="001C77DD" w:rsidP="001C77DD">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14:paraId="215B1B1D" w14:textId="77777777" w:rsidR="00F1516B" w:rsidRDefault="00F1516B" w:rsidP="001C77DD">
      <w:r>
        <w:t>Hvad er lykkedes hvad er ikke?</w:t>
      </w:r>
    </w:p>
    <w:p w14:paraId="215B1B1E" w14:textId="77777777" w:rsidR="00F1516B" w:rsidRDefault="00F1516B" w:rsidP="001C77DD">
      <w:r>
        <w:t>Fælles.</w:t>
      </w:r>
    </w:p>
    <w:p w14:paraId="215B1B1F" w14:textId="77777777" w:rsidR="001C77DD" w:rsidRDefault="001C77DD" w:rsidP="001C77DD"/>
    <w:p w14:paraId="215B1B20" w14:textId="77777777" w:rsidR="001C77DD" w:rsidRDefault="001C77DD" w:rsidP="001C77DD">
      <w:pPr>
        <w:pStyle w:val="Overskrift1"/>
      </w:pPr>
      <w:bookmarkStart w:id="57" w:name="_Toc406149011"/>
      <w:r>
        <w:t>Opnåede erfaringer</w:t>
      </w:r>
      <w:bookmarkEnd w:id="57"/>
    </w:p>
    <w:p w14:paraId="215B1B21" w14:textId="77777777" w:rsidR="001C77DD" w:rsidRDefault="001C77DD" w:rsidP="001C77DD">
      <w:pPr>
        <w:pStyle w:val="Overskrift2"/>
      </w:pPr>
      <w:bookmarkStart w:id="58" w:name="_Toc406149012"/>
      <w:r>
        <w:t>Fælles</w:t>
      </w:r>
      <w:bookmarkEnd w:id="58"/>
    </w:p>
    <w:p w14:paraId="215B1B22" w14:textId="77777777" w:rsidR="001C77DD" w:rsidRDefault="001C77DD" w:rsidP="001C77DD"/>
    <w:p w14:paraId="215B1B23" w14:textId="77777777" w:rsidR="001C77DD" w:rsidRDefault="001C77DD" w:rsidP="001C77DD">
      <w:pPr>
        <w:pStyle w:val="Overskrift2"/>
      </w:pPr>
      <w:bookmarkStart w:id="59" w:name="_Toc406149013"/>
      <w:r>
        <w:t>Individuelt</w:t>
      </w:r>
      <w:bookmarkEnd w:id="59"/>
    </w:p>
    <w:p w14:paraId="044F442E" w14:textId="77777777" w:rsidR="00321AFA" w:rsidRDefault="00321AFA" w:rsidP="00321AFA">
      <w:pPr>
        <w:pStyle w:val="Overskrift3"/>
      </w:pPr>
      <w:bookmarkStart w:id="60" w:name="_Toc406149014"/>
      <w:r>
        <w:t>Konklusion Jonas</w:t>
      </w:r>
      <w:bookmarkEnd w:id="60"/>
    </w:p>
    <w:p w14:paraId="6FF73AA7" w14:textId="77777777" w:rsidR="00321AFA" w:rsidRDefault="00321AFA" w:rsidP="00321AFA">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14:paraId="7A91FD5E" w14:textId="77777777" w:rsidR="00321AFA" w:rsidRDefault="00321AFA" w:rsidP="00321AFA">
      <w:r>
        <w:t>Projektet som helhed tror jeg vi har fået op i en lidt for ambitiøs størrelse, dette har også medført at vi har haft svært ved at færdigøre en virkende prototype.</w:t>
      </w:r>
    </w:p>
    <w:p w14:paraId="4DB20425" w14:textId="77777777" w:rsidR="00321AFA" w:rsidRDefault="00321AFA" w:rsidP="00321AFA">
      <w:r>
        <w:lastRenderedPageBreak/>
        <w:t>Selvom det har været en sværd del at komme igennem føler jeg stadig jeg har fået noget lærerigt ud af det. Jeg har anvendt udviklingsværktøjet QT og lært en masse om dette program.</w:t>
      </w:r>
    </w:p>
    <w:p w14:paraId="4155E92A" w14:textId="77777777" w:rsidR="00321AFA" w:rsidRDefault="00321AFA" w:rsidP="00321AFA">
      <w:r>
        <w:t>Jeg har også kunne mærke at struktureringen omkring rapport og dokumentation ikke er på samme niveau som sidste semester, hvor dette netop også var fokus punktet. Dette har været lidt forvirrende.</w:t>
      </w:r>
    </w:p>
    <w:p w14:paraId="17DED56A" w14:textId="77777777" w:rsidR="00321AFA" w:rsidRDefault="00321AFA" w:rsidP="00321AFA">
      <w:r>
        <w:t>Vi har anvendt Scrum til den daglige strukturering af opgaver og møder, dette har været lærerigt og en god arbejds metode.</w:t>
      </w:r>
    </w:p>
    <w:p w14:paraId="5AADFF39" w14:textId="77777777" w:rsidR="00321AFA" w:rsidRPr="008502B0" w:rsidRDefault="00321AFA" w:rsidP="00321AFA">
      <w:r>
        <w:t xml:space="preserve">Personligt synes jeg det har været knap så godt et projekt fra min side af. </w:t>
      </w:r>
    </w:p>
    <w:p w14:paraId="215B1B24" w14:textId="77777777" w:rsidR="001C77DD" w:rsidRDefault="001C77DD" w:rsidP="001C77DD"/>
    <w:p w14:paraId="215B1B25" w14:textId="77777777" w:rsidR="001C77DD" w:rsidRDefault="001C77DD" w:rsidP="001C77DD">
      <w:pPr>
        <w:pStyle w:val="Overskrift1"/>
      </w:pPr>
      <w:bookmarkStart w:id="61" w:name="_Toc406149015"/>
      <w:r>
        <w:t>Fremtidigt arbejde</w:t>
      </w:r>
      <w:bookmarkEnd w:id="61"/>
    </w:p>
    <w:p w14:paraId="654005F3" w14:textId="77777777" w:rsidR="00151B1D" w:rsidRDefault="00151B1D" w:rsidP="00151B1D">
      <w:r>
        <w:t>Første mål for en fremtidigt arbejde vil være at tilfredsstille alle de i kravspecifikationen stillede krav. Disse er:</w:t>
      </w:r>
    </w:p>
    <w:p w14:paraId="64311B09" w14:textId="77777777" w:rsidR="00151B1D" w:rsidRDefault="00151B1D" w:rsidP="00151B1D">
      <w:pPr>
        <w:pStyle w:val="Listeafsnit"/>
        <w:numPr>
          <w:ilvl w:val="0"/>
          <w:numId w:val="22"/>
        </w:numPr>
        <w:spacing w:line="256" w:lineRule="auto"/>
      </w:pPr>
      <w:r>
        <w:t>Implementere preset skift fra Rocks GUI.</w:t>
      </w:r>
    </w:p>
    <w:p w14:paraId="4AE7075A" w14:textId="77777777" w:rsidR="00151B1D" w:rsidRDefault="00151B1D" w:rsidP="00151B1D">
      <w:pPr>
        <w:pStyle w:val="Listeafsnit"/>
        <w:numPr>
          <w:ilvl w:val="0"/>
          <w:numId w:val="22"/>
        </w:numPr>
        <w:spacing w:line="256" w:lineRule="auto"/>
      </w:pPr>
      <w:r>
        <w:t>Live presetskift fra Body over systemets bluetooth forbindelse.</w:t>
      </w:r>
    </w:p>
    <w:p w14:paraId="1C11F4CB" w14:textId="77777777" w:rsidR="00151B1D" w:rsidRDefault="00151B1D" w:rsidP="00151B1D">
      <w:pPr>
        <w:pStyle w:val="Listeafsnit"/>
        <w:numPr>
          <w:ilvl w:val="0"/>
          <w:numId w:val="22"/>
        </w:numPr>
        <w:spacing w:line="256" w:lineRule="auto"/>
      </w:pPr>
      <w:r>
        <w:t>Implementere af forskellige lydpakker i ALSA og at være i stand til at skifte disse med presetvalg.</w:t>
      </w:r>
    </w:p>
    <w:p w14:paraId="77E8D534" w14:textId="77777777" w:rsidR="00151B1D" w:rsidRDefault="00151B1D" w:rsidP="00151B1D">
      <w:r>
        <w:t>Næste målsætning er en fuld implementering af MIDI med eksempelvis ”pitch bend” (mulighed for at ”bøje” tonerne) og ”patch change”, så det ved presetskift også er muligt at ændre preset på eksterne MIDI-instrumenter.</w:t>
      </w:r>
    </w:p>
    <w:p w14:paraId="3A481457" w14:textId="77777777" w:rsidR="00151B1D" w:rsidRDefault="00151B1D" w:rsidP="00151B1D">
      <w:r>
        <w:t>En mulig implementering i fremtidige systemiterationer kunne endvidere være opkobling af flere Body enheder per Rock enhed, for at facilitetere brugen af systemet til sociale aktiviteter.</w:t>
      </w:r>
    </w:p>
    <w:p w14:paraId="7A412F89" w14:textId="77777777" w:rsidR="00151B1D" w:rsidRDefault="00151B1D" w:rsidP="00151B1D">
      <w:r>
        <w:t>Derudover er der mulighed for udvidelse af justeringsmulighed i Mapping Scheme:</w:t>
      </w:r>
    </w:p>
    <w:p w14:paraId="31C9841F" w14:textId="77777777" w:rsidR="00151B1D" w:rsidRDefault="00151B1D" w:rsidP="00151B1D">
      <w:pPr>
        <w:pStyle w:val="Listeafsnit"/>
        <w:numPr>
          <w:ilvl w:val="0"/>
          <w:numId w:val="23"/>
        </w:numPr>
        <w:spacing w:line="256" w:lineRule="auto"/>
      </w:pPr>
      <w:r>
        <w:t xml:space="preserve">Skalaer: Heltone, pentaton, harmonisk- og melodisk mol. </w:t>
      </w:r>
    </w:p>
    <w:p w14:paraId="215B1B27" w14:textId="66EB3861" w:rsidR="007E7300" w:rsidRDefault="00151B1D" w:rsidP="001C77DD">
      <w:pPr>
        <w:pStyle w:val="Listeafsnit"/>
        <w:numPr>
          <w:ilvl w:val="0"/>
          <w:numId w:val="23"/>
        </w:numPr>
        <w:spacing w:line="256" w:lineRule="auto"/>
      </w:pPr>
      <w:r>
        <w:t>Velocitetskurver: Lineær, logaritmisk, eksponentiel, fuld.</w:t>
      </w:r>
    </w:p>
    <w:p w14:paraId="215B1B28" w14:textId="77777777" w:rsidR="007E7300" w:rsidRDefault="007E7300" w:rsidP="007E7300">
      <w:pPr>
        <w:pStyle w:val="Overskrift1"/>
      </w:pPr>
      <w:bookmarkStart w:id="62" w:name="_Toc406149016"/>
      <w:r>
        <w:t>Konklusion</w:t>
      </w:r>
      <w:bookmarkEnd w:id="62"/>
    </w:p>
    <w:p w14:paraId="215B1B29" w14:textId="77777777" w:rsidR="007E7300" w:rsidRDefault="007E7300" w:rsidP="007E7300">
      <w:r>
        <w:t xml:space="preserve">Her gives en samlet konklusion på projektarbejdet. Hvad er lykkedes, hvad er evt. ikke lykkedes og årsagen til dette. Konklusionen skal gerne indeholde et klart budskab og forholde sig objektivt til de opstillede krav og opnået resultater. </w:t>
      </w:r>
    </w:p>
    <w:p w14:paraId="215B1B2A" w14:textId="77777777" w:rsidR="007E7300" w:rsidRDefault="007E7300" w:rsidP="007E7300">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14:paraId="215B1B2B" w14:textId="77777777" w:rsidR="007E7300" w:rsidRDefault="007E7300" w:rsidP="007E7300">
      <w:r>
        <w:t>I konklusionen trækkes desuden de store linier op. Væsentlige kvantitative resultater kan nævnes, hvorimod den detaljerede redegørelse og argumentationen henvises til diskussionen i rapportens hoveddel.</w:t>
      </w:r>
    </w:p>
    <w:p w14:paraId="215B1B2C" w14:textId="77777777" w:rsidR="007E7300" w:rsidRDefault="007E7300" w:rsidP="007E7300"/>
    <w:p w14:paraId="215B1B2D" w14:textId="77777777" w:rsidR="007E7300" w:rsidRPr="007E7300" w:rsidRDefault="007E7300" w:rsidP="007E7300"/>
    <w:p w14:paraId="215B1B2E" w14:textId="77777777" w:rsidR="000C6A3F" w:rsidRDefault="007E7300" w:rsidP="007E7300">
      <w:pPr>
        <w:pStyle w:val="Overskrift1"/>
      </w:pPr>
      <w:bookmarkStart w:id="63" w:name="_Toc406149017"/>
      <w:r>
        <w:t>Referencer</w:t>
      </w:r>
      <w:bookmarkEnd w:id="63"/>
    </w:p>
    <w:p w14:paraId="215B1B2F" w14:textId="77777777" w:rsidR="0055703A" w:rsidRDefault="0055703A" w:rsidP="00840C5A">
      <w:pPr>
        <w:rPr>
          <w:lang w:val="en-US"/>
        </w:rPr>
      </w:pPr>
      <w:r>
        <w:rPr>
          <w:lang w:val="en-US"/>
        </w:rPr>
        <w:t>Brug words funktion</w:t>
      </w:r>
    </w:p>
    <w:p w14:paraId="215B1B30" w14:textId="77777777" w:rsidR="00840C5A" w:rsidRPr="00840C5A" w:rsidRDefault="00840C5A" w:rsidP="00840C5A">
      <w:pPr>
        <w:rPr>
          <w:lang w:val="en-US"/>
        </w:rPr>
      </w:pPr>
      <w:r w:rsidRPr="00840C5A">
        <w:rPr>
          <w:lang w:val="en-US"/>
        </w:rPr>
        <w:t>Harward c</w:t>
      </w:r>
      <w:r>
        <w:rPr>
          <w:lang w:val="en-US"/>
        </w:rPr>
        <w:t>itation:</w:t>
      </w:r>
    </w:p>
    <w:p w14:paraId="215B1B31" w14:textId="77777777" w:rsidR="00840C5A" w:rsidRPr="00840C5A" w:rsidRDefault="00075B40" w:rsidP="00840C5A">
      <w:pPr>
        <w:rPr>
          <w:lang w:val="en-US"/>
        </w:rPr>
      </w:pPr>
      <w:hyperlink r:id="rId24" w:history="1">
        <w:r w:rsidR="00840C5A" w:rsidRPr="000D26A7">
          <w:rPr>
            <w:rStyle w:val="Hyperlink"/>
            <w:lang w:val="en-US"/>
          </w:rPr>
          <w:t>http://guides.is.uwa.edu.au/harvard</w:t>
        </w:r>
      </w:hyperlink>
      <w:r w:rsidR="00840C5A">
        <w:rPr>
          <w:lang w:val="en-US"/>
        </w:rPr>
        <w:t xml:space="preserve"> </w:t>
      </w:r>
    </w:p>
    <w:p w14:paraId="215B1B32" w14:textId="77777777" w:rsidR="007E7300" w:rsidRPr="00840C5A" w:rsidRDefault="007E7300" w:rsidP="007E7300">
      <w:pPr>
        <w:rPr>
          <w:lang w:val="en-US"/>
        </w:rPr>
      </w:pPr>
    </w:p>
    <w:p w14:paraId="215B1B33" w14:textId="77777777" w:rsidR="000C6A3F" w:rsidRPr="00840C5A" w:rsidRDefault="000C6A3F" w:rsidP="000C6A3F">
      <w:pPr>
        <w:rPr>
          <w:lang w:val="en-US"/>
        </w:rPr>
      </w:pPr>
    </w:p>
    <w:p w14:paraId="215B1B34" w14:textId="77777777" w:rsidR="000C6A3F" w:rsidRPr="00840C5A" w:rsidRDefault="000C6A3F" w:rsidP="000C6A3F">
      <w:pPr>
        <w:rPr>
          <w:lang w:val="en-US"/>
        </w:rPr>
      </w:pPr>
    </w:p>
    <w:p w14:paraId="215B1B35" w14:textId="77777777" w:rsidR="000C6A3F" w:rsidRPr="00840C5A" w:rsidRDefault="000C6A3F" w:rsidP="000C6A3F">
      <w:pPr>
        <w:rPr>
          <w:lang w:val="en-US"/>
        </w:rPr>
      </w:pPr>
    </w:p>
    <w:p w14:paraId="215B1B36" w14:textId="77777777" w:rsidR="000C6A3F" w:rsidRPr="00840C5A" w:rsidRDefault="000C6A3F" w:rsidP="000C6A3F">
      <w:pPr>
        <w:rPr>
          <w:lang w:val="en-US"/>
        </w:rPr>
      </w:pPr>
    </w:p>
    <w:p w14:paraId="215B1B37" w14:textId="77777777" w:rsidR="000C6A3F" w:rsidRPr="00840C5A" w:rsidRDefault="000C6A3F" w:rsidP="000C6A3F">
      <w:pPr>
        <w:rPr>
          <w:lang w:val="en-US"/>
        </w:rPr>
      </w:pPr>
    </w:p>
    <w:p w14:paraId="215B1B38" w14:textId="77777777" w:rsidR="000C6A3F" w:rsidRPr="00840C5A" w:rsidRDefault="000C6A3F" w:rsidP="000C6A3F">
      <w:pPr>
        <w:rPr>
          <w:lang w:val="en-US"/>
        </w:rPr>
      </w:pPr>
    </w:p>
    <w:sectPr w:rsidR="000C6A3F" w:rsidRPr="00840C5A">
      <w:headerReference w:type="default" r:id="rId25"/>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376704" w14:textId="77777777" w:rsidR="00075B40" w:rsidRDefault="00075B40" w:rsidP="00321AFA">
      <w:pPr>
        <w:spacing w:after="0" w:line="240" w:lineRule="auto"/>
      </w:pPr>
      <w:r>
        <w:separator/>
      </w:r>
    </w:p>
  </w:endnote>
  <w:endnote w:type="continuationSeparator" w:id="0">
    <w:p w14:paraId="5484185A" w14:textId="77777777" w:rsidR="00075B40" w:rsidRDefault="00075B40" w:rsidP="00321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C768CF" w14:textId="77777777" w:rsidR="00075B40" w:rsidRDefault="00075B40" w:rsidP="00321AFA">
      <w:pPr>
        <w:spacing w:after="0" w:line="240" w:lineRule="auto"/>
      </w:pPr>
      <w:r>
        <w:separator/>
      </w:r>
    </w:p>
  </w:footnote>
  <w:footnote w:type="continuationSeparator" w:id="0">
    <w:p w14:paraId="01E98B5E" w14:textId="77777777" w:rsidR="00075B40" w:rsidRDefault="00075B40" w:rsidP="00321AFA">
      <w:pPr>
        <w:spacing w:after="0" w:line="240" w:lineRule="auto"/>
      </w:pPr>
      <w:r>
        <w:continuationSeparator/>
      </w:r>
    </w:p>
  </w:footnote>
  <w:footnote w:id="1">
    <w:p w14:paraId="415A4538" w14:textId="77777777" w:rsidR="00BB7478" w:rsidRDefault="00BB7478" w:rsidP="00BB7478">
      <w:pPr>
        <w:pStyle w:val="Fodnotetekst"/>
      </w:pPr>
      <w:r>
        <w:rPr>
          <w:rStyle w:val="Fodnotehenvisning"/>
        </w:rPr>
        <w:footnoteRef/>
      </w:r>
      <w:r>
        <w:t xml:space="preserve"> REFERENCE</w:t>
      </w:r>
    </w:p>
  </w:footnote>
  <w:footnote w:id="2">
    <w:p w14:paraId="3F1E39FA" w14:textId="77777777" w:rsidR="00BB7478" w:rsidRPr="003D2F08" w:rsidRDefault="00BB7478" w:rsidP="00BB7478">
      <w:pPr>
        <w:pStyle w:val="Fodnotetekst"/>
      </w:pPr>
      <w:r>
        <w:rPr>
          <w:rStyle w:val="Fodnotehenvisning"/>
        </w:rPr>
        <w:footnoteRef/>
      </w:r>
      <w:r>
        <w:t xml:space="preserve"> REFERENCE </w:t>
      </w:r>
    </w:p>
  </w:footnote>
  <w:footnote w:id="3">
    <w:p w14:paraId="05A31459" w14:textId="77777777" w:rsidR="00BB7478" w:rsidRDefault="00BB7478" w:rsidP="00BB7478">
      <w:pPr>
        <w:pStyle w:val="Fodnotetekst"/>
      </w:pPr>
      <w:r>
        <w:rPr>
          <w:rStyle w:val="Fodnotehenvisning"/>
        </w:rPr>
        <w:footnoteRef/>
      </w:r>
      <w:r>
        <w:t xml:space="preserve"> REFERENCE </w:t>
      </w:r>
    </w:p>
  </w:footnote>
  <w:footnote w:id="4">
    <w:p w14:paraId="5C505CB8" w14:textId="77777777" w:rsidR="00BB7478" w:rsidRDefault="00BB7478" w:rsidP="00BB7478">
      <w:pPr>
        <w:pStyle w:val="Fodnotetekst"/>
      </w:pPr>
      <w:r>
        <w:rPr>
          <w:rStyle w:val="Fodnotehenvisning"/>
        </w:rPr>
        <w:footnoteRef/>
      </w:r>
      <w:r>
        <w:t xml:space="preserve"> RERERENCE </w:t>
      </w:r>
    </w:p>
  </w:footnote>
  <w:footnote w:id="5">
    <w:p w14:paraId="1201D623" w14:textId="77777777" w:rsidR="00BB7478" w:rsidRDefault="00BB7478" w:rsidP="00BB7478">
      <w:pPr>
        <w:pStyle w:val="Fodnotetekst"/>
      </w:pPr>
      <w:r>
        <w:rPr>
          <w:rStyle w:val="Fodnotehenvisning"/>
        </w:rPr>
        <w:footnoteRef/>
      </w:r>
      <w:r>
        <w:t xml:space="preserve"> REFERENCE </w:t>
      </w:r>
    </w:p>
  </w:footnote>
  <w:footnote w:id="6">
    <w:p w14:paraId="1104CDBB" w14:textId="77777777" w:rsidR="00A24235" w:rsidRDefault="00A24235" w:rsidP="00321AFA">
      <w:pPr>
        <w:pStyle w:val="Fodnotetekst"/>
      </w:pPr>
      <w:r>
        <w:rPr>
          <w:rStyle w:val="Fodnotehenvisning"/>
        </w:rPr>
        <w:footnoteRef/>
      </w:r>
      <w:r>
        <w:t xml:space="preserve"> Som specificeret i afsnittet ”Krav til </w:t>
      </w:r>
      <w:proofErr w:type="spellStart"/>
      <w:r>
        <w:t>Mapping</w:t>
      </w:r>
      <w:proofErr w:type="spellEnd"/>
      <w:r>
        <w:t xml:space="preserve"> </w:t>
      </w:r>
      <w:proofErr w:type="spellStart"/>
      <w:r>
        <w:t>Scheme</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C6E55" w14:textId="77777777" w:rsidR="00A24235" w:rsidRPr="00A95EE9" w:rsidRDefault="00A24235"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BB7478">
      <w:rPr>
        <w:rFonts w:ascii="Arial" w:hAnsi="Arial" w:cs="Arial"/>
        <w:noProof/>
        <w:sz w:val="20"/>
        <w:szCs w:val="20"/>
      </w:rPr>
      <w:t>12-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14:anchorId="2FBC1C80" wp14:editId="5E9E2FD7">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14:sizeRelH relativeFrom="page">
            <wp14:pctWidth>0</wp14:pctWidth>
          </wp14:sizeRelH>
          <wp14:sizeRelV relativeFrom="page">
            <wp14:pctHeight>0</wp14:pctHeight>
          </wp14:sizeRelV>
        </wp:anchor>
      </w:drawing>
    </w:r>
  </w:p>
  <w:p w14:paraId="23218D3F" w14:textId="77777777" w:rsidR="00A24235" w:rsidRPr="00A95EE9" w:rsidRDefault="00A24235" w:rsidP="00711B60">
    <w:pPr>
      <w:jc w:val="right"/>
      <w:rPr>
        <w:rFonts w:ascii="Arial" w:hAnsi="Arial" w:cs="Arial"/>
        <w:sz w:val="20"/>
        <w:szCs w:val="20"/>
      </w:rPr>
    </w:pPr>
  </w:p>
  <w:p w14:paraId="59345F9C" w14:textId="77777777" w:rsidR="00A24235" w:rsidRPr="00A95EE9" w:rsidRDefault="00A24235" w:rsidP="00711B60">
    <w:pPr>
      <w:jc w:val="right"/>
      <w:rPr>
        <w:rFonts w:ascii="Arial" w:hAnsi="Arial" w:cs="Arial"/>
        <w:sz w:val="20"/>
        <w:szCs w:val="20"/>
      </w:rPr>
    </w:pPr>
  </w:p>
  <w:p w14:paraId="3947091A" w14:textId="7885A186" w:rsidR="00A24235" w:rsidRPr="00711B60" w:rsidRDefault="00A24235" w:rsidP="00711B60">
    <w:pPr>
      <w:jc w:val="right"/>
      <w:rPr>
        <w:rFonts w:ascii="Arial" w:hAnsi="Arial" w:cs="Arial"/>
        <w:sz w:val="20"/>
        <w:szCs w:val="20"/>
      </w:rPr>
    </w:pP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0">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5">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3">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4">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
  </w:num>
  <w:num w:numId="4">
    <w:abstractNumId w:val="2"/>
  </w:num>
  <w:num w:numId="5">
    <w:abstractNumId w:val="21"/>
  </w:num>
  <w:num w:numId="6">
    <w:abstractNumId w:val="20"/>
  </w:num>
  <w:num w:numId="7">
    <w:abstractNumId w:val="8"/>
  </w:num>
  <w:num w:numId="8">
    <w:abstractNumId w:val="25"/>
  </w:num>
  <w:num w:numId="9">
    <w:abstractNumId w:val="10"/>
  </w:num>
  <w:num w:numId="10">
    <w:abstractNumId w:val="12"/>
  </w:num>
  <w:num w:numId="11">
    <w:abstractNumId w:val="7"/>
  </w:num>
  <w:num w:numId="12">
    <w:abstractNumId w:val="4"/>
  </w:num>
  <w:num w:numId="13">
    <w:abstractNumId w:val="26"/>
  </w:num>
  <w:num w:numId="14">
    <w:abstractNumId w:val="23"/>
  </w:num>
  <w:num w:numId="15">
    <w:abstractNumId w:val="14"/>
  </w:num>
  <w:num w:numId="16">
    <w:abstractNumId w:val="9"/>
  </w:num>
  <w:num w:numId="17">
    <w:abstractNumId w:val="24"/>
  </w:num>
  <w:num w:numId="18">
    <w:abstractNumId w:val="6"/>
  </w:num>
  <w:num w:numId="19">
    <w:abstractNumId w:val="15"/>
  </w:num>
  <w:num w:numId="20">
    <w:abstractNumId w:val="5"/>
  </w:num>
  <w:num w:numId="21">
    <w:abstractNumId w:val="18"/>
  </w:num>
  <w:num w:numId="22">
    <w:abstractNumId w:val="19"/>
  </w:num>
  <w:num w:numId="23">
    <w:abstractNumId w:val="22"/>
  </w:num>
  <w:num w:numId="24">
    <w:abstractNumId w:val="3"/>
  </w:num>
  <w:num w:numId="25">
    <w:abstractNumId w:val="17"/>
  </w:num>
  <w:num w:numId="26">
    <w:abstractNumId w:val="11"/>
    <w:lvlOverride w:ilvl="0">
      <w:startOverride w:val="1"/>
    </w:lvlOverride>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FC7"/>
    <w:rsid w:val="00000EEB"/>
    <w:rsid w:val="000103BD"/>
    <w:rsid w:val="0002281D"/>
    <w:rsid w:val="000335D6"/>
    <w:rsid w:val="0007007D"/>
    <w:rsid w:val="00070740"/>
    <w:rsid w:val="00075B40"/>
    <w:rsid w:val="000843D3"/>
    <w:rsid w:val="000935EB"/>
    <w:rsid w:val="0009365C"/>
    <w:rsid w:val="0009553E"/>
    <w:rsid w:val="00097B27"/>
    <w:rsid w:val="000C1C5E"/>
    <w:rsid w:val="000C382D"/>
    <w:rsid w:val="000C6A3F"/>
    <w:rsid w:val="000F4F5A"/>
    <w:rsid w:val="000F50CF"/>
    <w:rsid w:val="00151B1D"/>
    <w:rsid w:val="00155E93"/>
    <w:rsid w:val="00166850"/>
    <w:rsid w:val="001B19E7"/>
    <w:rsid w:val="001C53C6"/>
    <w:rsid w:val="001C77DD"/>
    <w:rsid w:val="001E11D0"/>
    <w:rsid w:val="001F19F1"/>
    <w:rsid w:val="00234E2C"/>
    <w:rsid w:val="002509AD"/>
    <w:rsid w:val="00256427"/>
    <w:rsid w:val="00262FE9"/>
    <w:rsid w:val="00267FEE"/>
    <w:rsid w:val="002C4C6F"/>
    <w:rsid w:val="002E11E9"/>
    <w:rsid w:val="002E606B"/>
    <w:rsid w:val="00313C2C"/>
    <w:rsid w:val="003154AF"/>
    <w:rsid w:val="00321AFA"/>
    <w:rsid w:val="00362103"/>
    <w:rsid w:val="00362414"/>
    <w:rsid w:val="003D026D"/>
    <w:rsid w:val="003D28E6"/>
    <w:rsid w:val="003D53B9"/>
    <w:rsid w:val="003E0162"/>
    <w:rsid w:val="00410004"/>
    <w:rsid w:val="00417FFA"/>
    <w:rsid w:val="0042463D"/>
    <w:rsid w:val="00436644"/>
    <w:rsid w:val="00455F13"/>
    <w:rsid w:val="004765A4"/>
    <w:rsid w:val="004A7D77"/>
    <w:rsid w:val="004B1771"/>
    <w:rsid w:val="004B38A6"/>
    <w:rsid w:val="004C204C"/>
    <w:rsid w:val="004D4A8A"/>
    <w:rsid w:val="004E1427"/>
    <w:rsid w:val="004E54C6"/>
    <w:rsid w:val="00531CF1"/>
    <w:rsid w:val="0054609B"/>
    <w:rsid w:val="0055703A"/>
    <w:rsid w:val="00591229"/>
    <w:rsid w:val="005B19D9"/>
    <w:rsid w:val="005C5329"/>
    <w:rsid w:val="00605786"/>
    <w:rsid w:val="0065235D"/>
    <w:rsid w:val="0066493A"/>
    <w:rsid w:val="00675B48"/>
    <w:rsid w:val="00681CF7"/>
    <w:rsid w:val="00697538"/>
    <w:rsid w:val="006D4FE7"/>
    <w:rsid w:val="006E646E"/>
    <w:rsid w:val="006F03CE"/>
    <w:rsid w:val="00711B60"/>
    <w:rsid w:val="007162F6"/>
    <w:rsid w:val="00725104"/>
    <w:rsid w:val="00741ECD"/>
    <w:rsid w:val="007766C4"/>
    <w:rsid w:val="00781CD2"/>
    <w:rsid w:val="00783960"/>
    <w:rsid w:val="00792C16"/>
    <w:rsid w:val="00795688"/>
    <w:rsid w:val="00797093"/>
    <w:rsid w:val="007E7300"/>
    <w:rsid w:val="007F676E"/>
    <w:rsid w:val="00805FD3"/>
    <w:rsid w:val="008126F8"/>
    <w:rsid w:val="00832437"/>
    <w:rsid w:val="00840C5A"/>
    <w:rsid w:val="00855584"/>
    <w:rsid w:val="0089220B"/>
    <w:rsid w:val="008B7286"/>
    <w:rsid w:val="008D4499"/>
    <w:rsid w:val="00902E1D"/>
    <w:rsid w:val="00923331"/>
    <w:rsid w:val="00932797"/>
    <w:rsid w:val="00942BD0"/>
    <w:rsid w:val="0095248D"/>
    <w:rsid w:val="0096376A"/>
    <w:rsid w:val="009677B8"/>
    <w:rsid w:val="00972119"/>
    <w:rsid w:val="009D295E"/>
    <w:rsid w:val="009E6E82"/>
    <w:rsid w:val="00A0445A"/>
    <w:rsid w:val="00A24235"/>
    <w:rsid w:val="00A4155B"/>
    <w:rsid w:val="00A46E46"/>
    <w:rsid w:val="00A4730B"/>
    <w:rsid w:val="00A61CF1"/>
    <w:rsid w:val="00A63578"/>
    <w:rsid w:val="00AB3A0A"/>
    <w:rsid w:val="00AB4B73"/>
    <w:rsid w:val="00AE4E24"/>
    <w:rsid w:val="00AE63C9"/>
    <w:rsid w:val="00B51E80"/>
    <w:rsid w:val="00B73C31"/>
    <w:rsid w:val="00B91046"/>
    <w:rsid w:val="00BA7A78"/>
    <w:rsid w:val="00BB1EA7"/>
    <w:rsid w:val="00BB1FC7"/>
    <w:rsid w:val="00BB3DB7"/>
    <w:rsid w:val="00BB5F6B"/>
    <w:rsid w:val="00BB7478"/>
    <w:rsid w:val="00BC4010"/>
    <w:rsid w:val="00BD2466"/>
    <w:rsid w:val="00BF32FC"/>
    <w:rsid w:val="00C035AC"/>
    <w:rsid w:val="00C1030C"/>
    <w:rsid w:val="00C10B8E"/>
    <w:rsid w:val="00C15125"/>
    <w:rsid w:val="00C24118"/>
    <w:rsid w:val="00C24FA6"/>
    <w:rsid w:val="00C3149C"/>
    <w:rsid w:val="00C3363E"/>
    <w:rsid w:val="00C348EE"/>
    <w:rsid w:val="00C36C8A"/>
    <w:rsid w:val="00C47A6F"/>
    <w:rsid w:val="00C50391"/>
    <w:rsid w:val="00C85265"/>
    <w:rsid w:val="00CB653C"/>
    <w:rsid w:val="00DB32FC"/>
    <w:rsid w:val="00DB3532"/>
    <w:rsid w:val="00DC7EDF"/>
    <w:rsid w:val="00DD7799"/>
    <w:rsid w:val="00DE6A0A"/>
    <w:rsid w:val="00DF33D0"/>
    <w:rsid w:val="00E02FB1"/>
    <w:rsid w:val="00E11896"/>
    <w:rsid w:val="00E33F3E"/>
    <w:rsid w:val="00E374E7"/>
    <w:rsid w:val="00E60C08"/>
    <w:rsid w:val="00E822FE"/>
    <w:rsid w:val="00E8505F"/>
    <w:rsid w:val="00E91B42"/>
    <w:rsid w:val="00EA3185"/>
    <w:rsid w:val="00EC0561"/>
    <w:rsid w:val="00EF2BE5"/>
    <w:rsid w:val="00EF7796"/>
    <w:rsid w:val="00F06B66"/>
    <w:rsid w:val="00F06BF2"/>
    <w:rsid w:val="00F1516B"/>
    <w:rsid w:val="00F644B2"/>
    <w:rsid w:val="00F70F54"/>
    <w:rsid w:val="00F82F64"/>
    <w:rsid w:val="00FB2CEB"/>
    <w:rsid w:val="00FD7A7B"/>
    <w:rsid w:val="00FE4A9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5B1A62"/>
  <w15:chartTrackingRefBased/>
  <w15:docId w15:val="{DA54B11E-8488-474C-824D-4A4F1FEC5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F70F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621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6210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C6A3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1AF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BB1F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B1FC7"/>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B1FC7"/>
    <w:pPr>
      <w:ind w:left="720"/>
      <w:contextualSpacing/>
    </w:pPr>
  </w:style>
  <w:style w:type="character" w:customStyle="1" w:styleId="Overskrift1Tegn">
    <w:name w:val="Overskrift 1 Tegn"/>
    <w:basedOn w:val="Standardskrifttypeiafsnit"/>
    <w:link w:val="Overskrift1"/>
    <w:uiPriority w:val="9"/>
    <w:rsid w:val="00F70F5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6210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6210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0C6A3F"/>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840C5A"/>
    <w:rPr>
      <w:color w:val="0563C1" w:themeColor="hyperlink"/>
      <w:u w:val="single"/>
    </w:rPr>
  </w:style>
  <w:style w:type="paragraph" w:styleId="Overskrift">
    <w:name w:val="TOC Heading"/>
    <w:basedOn w:val="Overskrift1"/>
    <w:next w:val="Normal"/>
    <w:uiPriority w:val="39"/>
    <w:unhideWhenUsed/>
    <w:qFormat/>
    <w:rsid w:val="0002281D"/>
    <w:pPr>
      <w:outlineLvl w:val="9"/>
    </w:pPr>
    <w:rPr>
      <w:lang w:eastAsia="da-DK"/>
    </w:rPr>
  </w:style>
  <w:style w:type="paragraph" w:styleId="Indholdsfortegnelse1">
    <w:name w:val="toc 1"/>
    <w:basedOn w:val="Normal"/>
    <w:next w:val="Normal"/>
    <w:autoRedefine/>
    <w:uiPriority w:val="39"/>
    <w:unhideWhenUsed/>
    <w:rsid w:val="0002281D"/>
    <w:pPr>
      <w:spacing w:after="100"/>
    </w:pPr>
  </w:style>
  <w:style w:type="paragraph" w:styleId="Indholdsfortegnelse2">
    <w:name w:val="toc 2"/>
    <w:basedOn w:val="Normal"/>
    <w:next w:val="Normal"/>
    <w:autoRedefine/>
    <w:uiPriority w:val="39"/>
    <w:unhideWhenUsed/>
    <w:rsid w:val="0002281D"/>
    <w:pPr>
      <w:spacing w:after="100"/>
      <w:ind w:left="220"/>
    </w:pPr>
  </w:style>
  <w:style w:type="paragraph" w:styleId="Indholdsfortegnelse3">
    <w:name w:val="toc 3"/>
    <w:basedOn w:val="Normal"/>
    <w:next w:val="Normal"/>
    <w:autoRedefine/>
    <w:uiPriority w:val="39"/>
    <w:unhideWhenUsed/>
    <w:rsid w:val="0002281D"/>
    <w:pPr>
      <w:spacing w:after="100"/>
      <w:ind w:left="440"/>
    </w:pPr>
  </w:style>
  <w:style w:type="character" w:styleId="BesgtLink">
    <w:name w:val="FollowedHyperlink"/>
    <w:basedOn w:val="Standardskrifttypeiafsnit"/>
    <w:uiPriority w:val="99"/>
    <w:semiHidden/>
    <w:unhideWhenUsed/>
    <w:rsid w:val="0055703A"/>
    <w:rPr>
      <w:color w:val="954F72" w:themeColor="followedHyperlink"/>
      <w:u w:val="single"/>
    </w:rPr>
  </w:style>
  <w:style w:type="paragraph" w:styleId="Billedtekst">
    <w:name w:val="caption"/>
    <w:basedOn w:val="Normal"/>
    <w:next w:val="Normal"/>
    <w:uiPriority w:val="35"/>
    <w:unhideWhenUsed/>
    <w:qFormat/>
    <w:rsid w:val="00321AFA"/>
    <w:pPr>
      <w:spacing w:after="200" w:line="240" w:lineRule="auto"/>
    </w:pPr>
    <w:rPr>
      <w:rFonts w:ascii="Times New Roman" w:eastAsia="Times New Roman" w:hAnsi="Times New Roman" w:cs="Times New Roman"/>
      <w:i/>
      <w:iCs/>
      <w:color w:val="44546A" w:themeColor="text2"/>
      <w:sz w:val="18"/>
      <w:szCs w:val="18"/>
    </w:rPr>
  </w:style>
  <w:style w:type="table" w:styleId="Almindeligtabel3">
    <w:name w:val="Plain Table 3"/>
    <w:basedOn w:val="Tabel-Normal"/>
    <w:uiPriority w:val="43"/>
    <w:rsid w:val="00321AF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Overskrift5Tegn">
    <w:name w:val="Overskrift 5 Tegn"/>
    <w:basedOn w:val="Standardskrifttypeiafsnit"/>
    <w:link w:val="Overskrift5"/>
    <w:uiPriority w:val="9"/>
    <w:rsid w:val="00321AFA"/>
    <w:rPr>
      <w:rFonts w:asciiTheme="majorHAnsi" w:eastAsiaTheme="majorEastAsia" w:hAnsiTheme="majorHAnsi" w:cstheme="majorBidi"/>
      <w:color w:val="2E74B5" w:themeColor="accent1" w:themeShade="BF"/>
    </w:rPr>
  </w:style>
  <w:style w:type="paragraph" w:styleId="Fodnotetekst">
    <w:name w:val="footnote text"/>
    <w:basedOn w:val="Normal"/>
    <w:link w:val="FodnotetekstTegn"/>
    <w:uiPriority w:val="99"/>
    <w:semiHidden/>
    <w:unhideWhenUsed/>
    <w:rsid w:val="00321AFA"/>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21AFA"/>
    <w:rPr>
      <w:sz w:val="20"/>
      <w:szCs w:val="20"/>
    </w:rPr>
  </w:style>
  <w:style w:type="character" w:styleId="Fodnotehenvisning">
    <w:name w:val="footnote reference"/>
    <w:basedOn w:val="Standardskrifttypeiafsnit"/>
    <w:uiPriority w:val="99"/>
    <w:semiHidden/>
    <w:unhideWhenUsed/>
    <w:rsid w:val="00321AFA"/>
    <w:rPr>
      <w:vertAlign w:val="superscript"/>
    </w:rPr>
  </w:style>
  <w:style w:type="table" w:styleId="Tabel-Gitter">
    <w:name w:val="Table Grid"/>
    <w:basedOn w:val="Tabel-Normal"/>
    <w:uiPriority w:val="39"/>
    <w:rsid w:val="00A63578"/>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711B60"/>
    <w:pPr>
      <w:tabs>
        <w:tab w:val="center" w:pos="4819"/>
        <w:tab w:val="right" w:pos="9638"/>
      </w:tabs>
      <w:spacing w:after="0" w:line="240" w:lineRule="auto"/>
    </w:pPr>
  </w:style>
  <w:style w:type="character" w:customStyle="1" w:styleId="SidehovedTegn">
    <w:name w:val="Sidehoved Tegn"/>
    <w:basedOn w:val="Standardskrifttypeiafsnit"/>
    <w:link w:val="Sidehoved"/>
    <w:rsid w:val="00711B60"/>
  </w:style>
  <w:style w:type="paragraph" w:styleId="Sidefod">
    <w:name w:val="footer"/>
    <w:basedOn w:val="Normal"/>
    <w:link w:val="SidefodTegn"/>
    <w:uiPriority w:val="99"/>
    <w:unhideWhenUsed/>
    <w:rsid w:val="00711B6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11B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http://www.sysmlforum.com/" TargetMode="External"/><Relationship Id="rId17" Type="http://schemas.openxmlformats.org/officeDocument/2006/relationships/image" Target="media/image8.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gif"/><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guides.is.uwa.edu.au/harvard"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10" Type="http://schemas.openxmlformats.org/officeDocument/2006/relationships/image" Target="media/image3.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BC7DC-6AAE-42E3-A698-C967A8AA7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3</TotalTime>
  <Pages>29</Pages>
  <Words>6184</Words>
  <Characters>37726</Characters>
  <Application>Microsoft Office Word</Application>
  <DocSecurity>0</DocSecurity>
  <Lines>314</Lines>
  <Paragraphs>8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3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s Hedegaard</dc:creator>
  <cp:keywords/>
  <dc:description/>
  <cp:lastModifiedBy>Kristian</cp:lastModifiedBy>
  <cp:revision>29</cp:revision>
  <dcterms:created xsi:type="dcterms:W3CDTF">2014-12-01T10:05:00Z</dcterms:created>
  <dcterms:modified xsi:type="dcterms:W3CDTF">2014-12-12T13:47:00Z</dcterms:modified>
</cp:coreProperties>
</file>